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8B27BB" w14:textId="71DF3AE6" w:rsidR="008C524E" w:rsidRDefault="008C524E" w:rsidP="00F05E53">
      <w:pPr>
        <w:pStyle w:val="2"/>
      </w:pPr>
      <w:r>
        <w:rPr>
          <w:rFonts w:hint="eastAsia"/>
        </w:rPr>
        <w:t>概述</w:t>
      </w:r>
    </w:p>
    <w:p w14:paraId="79B1F870" w14:textId="2F2E8E07" w:rsidR="00E2296A" w:rsidRPr="00E2296A" w:rsidRDefault="00E2296A" w:rsidP="00F05E5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E2296A">
        <w:rPr>
          <w:rFonts w:ascii="Tahoma" w:eastAsia="微软雅黑" w:hAnsi="Tahoma" w:hint="eastAsia"/>
          <w:b/>
          <w:kern w:val="0"/>
          <w:sz w:val="22"/>
        </w:rPr>
        <w:t>1</w:t>
      </w:r>
      <w:r w:rsidRPr="00E2296A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概述</w:t>
      </w:r>
    </w:p>
    <w:p w14:paraId="1BE38B09" w14:textId="33032E70" w:rsidR="008C524E" w:rsidRPr="008C524E" w:rsidRDefault="008C524E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524E">
        <w:rPr>
          <w:rFonts w:ascii="Tahoma" w:eastAsia="微软雅黑" w:hAnsi="Tahoma" w:hint="eastAsia"/>
          <w:kern w:val="0"/>
          <w:sz w:val="22"/>
        </w:rPr>
        <w:t>该文档介绍</w:t>
      </w:r>
      <w:r w:rsidRPr="008C524E">
        <w:rPr>
          <w:rFonts w:ascii="Tahoma" w:eastAsia="微软雅黑" w:hAnsi="Tahoma" w:hint="eastAsia"/>
          <w:kern w:val="0"/>
          <w:sz w:val="22"/>
        </w:rPr>
        <w:t xml:space="preserve"> </w:t>
      </w:r>
      <w:r w:rsidRPr="008C524E">
        <w:rPr>
          <w:rFonts w:ascii="Tahoma" w:eastAsia="微软雅黑" w:hAnsi="Tahoma" w:hint="eastAsia"/>
          <w:kern w:val="0"/>
          <w:sz w:val="22"/>
        </w:rPr>
        <w:t>数据更新与旧存档</w:t>
      </w:r>
      <w:r w:rsidRPr="008C524E">
        <w:rPr>
          <w:rFonts w:ascii="Tahoma" w:eastAsia="微软雅黑" w:hAnsi="Tahoma" w:hint="eastAsia"/>
          <w:kern w:val="0"/>
          <w:sz w:val="22"/>
        </w:rPr>
        <w:t xml:space="preserve"> </w:t>
      </w:r>
      <w:r w:rsidRPr="008C524E">
        <w:rPr>
          <w:rFonts w:ascii="Tahoma" w:eastAsia="微软雅黑" w:hAnsi="Tahoma" w:hint="eastAsia"/>
          <w:kern w:val="0"/>
          <w:sz w:val="22"/>
        </w:rPr>
        <w:t>之间的关系以及机理，并提供部分优化策略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C524E" w14:paraId="3CC7F689" w14:textId="77777777" w:rsidTr="00CE729C">
        <w:tc>
          <w:tcPr>
            <w:tcW w:w="8522" w:type="dxa"/>
            <w:shd w:val="clear" w:color="auto" w:fill="DEEAF6" w:themeFill="accent1" w:themeFillTint="33"/>
          </w:tcPr>
          <w:p w14:paraId="23AF584A" w14:textId="77777777" w:rsidR="008C524E" w:rsidRDefault="004F70A1" w:rsidP="00CE729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/>
                <w:bCs/>
                <w:kern w:val="0"/>
                <w:sz w:val="22"/>
              </w:rPr>
              <w:t>V3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.2</w:t>
            </w:r>
            <w:r>
              <w:rPr>
                <w:rFonts w:ascii="Tahoma" w:eastAsia="微软雅黑" w:hAnsi="Tahoma"/>
                <w:bCs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版本对所有插件的存储结构进行了翻新</w:t>
            </w:r>
            <w:r w:rsidR="008C524E"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  <w:p w14:paraId="269C0270" w14:textId="77777777" w:rsidR="004F70A1" w:rsidRDefault="004F70A1" w:rsidP="00CE729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你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>可以在保存旧存档的同时，加入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>新插件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>或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>添加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>/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>修改插件数据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FF4B7C">
              <w:rPr>
                <w:rFonts w:ascii="Tahoma" w:eastAsia="微软雅黑" w:hAnsi="Tahoma" w:hint="eastAsia"/>
                <w:bCs/>
                <w:kern w:val="0"/>
                <w:sz w:val="22"/>
              </w:rPr>
              <w:t>了，不会报错。</w:t>
            </w:r>
          </w:p>
          <w:p w14:paraId="62B7B5D7" w14:textId="70A19AA8" w:rsidR="00FF4B7C" w:rsidRPr="00FF4B7C" w:rsidRDefault="00FF4B7C" w:rsidP="00CE729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（但最好不要使用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旧存档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，如果插件涉及游戏平衡、战斗数值，最好删掉重来）</w:t>
            </w:r>
          </w:p>
        </w:tc>
      </w:tr>
    </w:tbl>
    <w:p w14:paraId="21218CFA" w14:textId="6AF52069" w:rsidR="00E2296A" w:rsidRPr="00E2296A" w:rsidRDefault="00E2296A" w:rsidP="00F05E5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E2296A">
        <w:rPr>
          <w:rFonts w:ascii="Tahoma" w:eastAsia="微软雅黑" w:hAnsi="Tahoma" w:hint="eastAsia"/>
          <w:b/>
          <w:kern w:val="0"/>
          <w:sz w:val="22"/>
        </w:rPr>
        <w:t>2</w:t>
      </w:r>
      <w:r w:rsidRPr="00E2296A">
        <w:rPr>
          <w:rFonts w:ascii="Tahoma" w:eastAsia="微软雅黑" w:hAnsi="Tahoma" w:hint="eastAsia"/>
          <w:b/>
          <w:kern w:val="0"/>
          <w:sz w:val="22"/>
        </w:rPr>
        <w:t>）来源</w:t>
      </w:r>
    </w:p>
    <w:p w14:paraId="6571CF2F" w14:textId="262F36BD" w:rsidR="008A1D86" w:rsidRDefault="00612904" w:rsidP="00F05E5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更新</w:t>
      </w:r>
      <w:r w:rsidR="00CC5471">
        <w:rPr>
          <w:rFonts w:ascii="Tahoma" w:eastAsia="微软雅黑" w:hAnsi="Tahoma" w:hint="eastAsia"/>
          <w:kern w:val="0"/>
          <w:sz w:val="22"/>
        </w:rPr>
        <w:t>问题的万恶之源就是来自于</w:t>
      </w:r>
      <w:r w:rsidR="00CC5471">
        <w:rPr>
          <w:rFonts w:ascii="Tahoma" w:eastAsia="微软雅黑" w:hAnsi="Tahoma" w:hint="eastAsia"/>
          <w:kern w:val="0"/>
          <w:sz w:val="22"/>
        </w:rPr>
        <w:t xml:space="preserve"> </w:t>
      </w:r>
      <w:r w:rsidR="00CC5471">
        <w:rPr>
          <w:rFonts w:ascii="Tahoma" w:eastAsia="微软雅黑" w:hAnsi="Tahoma" w:hint="eastAsia"/>
          <w:kern w:val="0"/>
          <w:sz w:val="22"/>
        </w:rPr>
        <w:t>存档</w:t>
      </w:r>
      <w:r w:rsidR="00CC5471">
        <w:rPr>
          <w:rFonts w:ascii="Tahoma" w:eastAsia="微软雅黑" w:hAnsi="Tahoma" w:hint="eastAsia"/>
          <w:kern w:val="0"/>
          <w:sz w:val="22"/>
        </w:rPr>
        <w:t xml:space="preserve"> </w:t>
      </w:r>
      <w:r w:rsidR="00CC5471">
        <w:rPr>
          <w:rFonts w:ascii="Tahoma" w:eastAsia="微软雅黑" w:hAnsi="Tahoma" w:hint="eastAsia"/>
          <w:kern w:val="0"/>
          <w:sz w:val="22"/>
        </w:rPr>
        <w:t>的数据差异。</w:t>
      </w:r>
    </w:p>
    <w:p w14:paraId="7FA9D545" w14:textId="5E1133E4" w:rsidR="00CC5471" w:rsidRDefault="00CC5471" w:rsidP="0061290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想尽可能解决此问题，你有必要先去了解：</w:t>
      </w:r>
      <w:hyperlink w:anchor="_存储的数据问题" w:history="1">
        <w:r w:rsidRPr="00CC5471">
          <w:rPr>
            <w:rStyle w:val="a4"/>
            <w:rFonts w:ascii="Tahoma" w:eastAsia="微软雅黑" w:hAnsi="Tahoma" w:hint="eastAsia"/>
            <w:kern w:val="0"/>
            <w:sz w:val="22"/>
          </w:rPr>
          <w:t>存储的数据问题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8E948CA" w14:textId="68A4EF0C" w:rsidR="00E2296A" w:rsidRPr="00E2296A" w:rsidRDefault="00E2296A" w:rsidP="00F05E5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E2296A">
        <w:rPr>
          <w:rFonts w:ascii="Tahoma" w:eastAsia="微软雅黑" w:hAnsi="Tahoma" w:hint="eastAsia"/>
          <w:b/>
          <w:kern w:val="0"/>
          <w:sz w:val="22"/>
        </w:rPr>
        <w:t>3</w:t>
      </w:r>
      <w:r w:rsidRPr="00E2296A">
        <w:rPr>
          <w:rFonts w:ascii="Tahoma" w:eastAsia="微软雅黑" w:hAnsi="Tahoma" w:hint="eastAsia"/>
          <w:b/>
          <w:kern w:val="0"/>
          <w:sz w:val="22"/>
        </w:rPr>
        <w:t>）解决方案</w:t>
      </w:r>
    </w:p>
    <w:p w14:paraId="4684BDFA" w14:textId="1B36279C" w:rsidR="00CC5471" w:rsidRDefault="00CC5471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</w:t>
      </w:r>
      <w:r w:rsidR="000612B6">
        <w:rPr>
          <w:rFonts w:ascii="Tahoma" w:eastAsia="微软雅黑" w:hAnsi="Tahoma" w:hint="eastAsia"/>
          <w:kern w:val="0"/>
          <w:sz w:val="22"/>
        </w:rPr>
        <w:t>，</w:t>
      </w:r>
      <w:hyperlink w:anchor="_删除旧存档" w:history="1">
        <w:r w:rsidRPr="00CC5471">
          <w:rPr>
            <w:rStyle w:val="a4"/>
            <w:rFonts w:ascii="Tahoma" w:eastAsia="微软雅黑" w:hAnsi="Tahoma" w:hint="eastAsia"/>
            <w:kern w:val="0"/>
            <w:sz w:val="22"/>
          </w:rPr>
          <w:t>删除旧存档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解决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的问题。</w:t>
      </w:r>
    </w:p>
    <w:p w14:paraId="05CBB704" w14:textId="3781AF78" w:rsidR="008A1D86" w:rsidRDefault="00CC5471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由于很多朋友的存档非常宝贵，不能</w:t>
      </w:r>
      <w:proofErr w:type="gramStart"/>
      <w:r>
        <w:rPr>
          <w:rFonts w:ascii="Tahoma" w:eastAsia="微软雅黑" w:hAnsi="Tahoma" w:hint="eastAsia"/>
          <w:kern w:val="0"/>
          <w:sz w:val="22"/>
        </w:rPr>
        <w:t>删</w:t>
      </w:r>
      <w:proofErr w:type="gramEnd"/>
      <w:r>
        <w:rPr>
          <w:rFonts w:ascii="Tahoma" w:eastAsia="微软雅黑" w:hAnsi="Tahoma" w:hint="eastAsia"/>
          <w:kern w:val="0"/>
          <w:sz w:val="22"/>
        </w:rPr>
        <w:t>，这里作者我提供了一些优化策略：</w:t>
      </w:r>
    </w:p>
    <w:p w14:paraId="05355E3F" w14:textId="42F6FB96" w:rsidR="00CC5471" w:rsidRDefault="00000000" w:rsidP="00CC5471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hyperlink w:anchor="_2）优化_-_空数据同步更新" w:history="1">
        <w:r w:rsidR="00CC5471" w:rsidRPr="00CC5471">
          <w:rPr>
            <w:rStyle w:val="a4"/>
            <w:rFonts w:ascii="Tahoma" w:eastAsia="微软雅黑" w:hAnsi="Tahoma" w:hint="eastAsia"/>
            <w:kern w:val="0"/>
            <w:sz w:val="22"/>
          </w:rPr>
          <w:t>优化</w:t>
        </w:r>
        <w:r w:rsidR="00CC5471" w:rsidRPr="00CC5471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proofErr w:type="gramStart"/>
        <w:r w:rsidR="00CC5471" w:rsidRPr="00CC5471">
          <w:rPr>
            <w:rStyle w:val="a4"/>
            <w:rFonts w:ascii="Tahoma" w:eastAsia="微软雅黑" w:hAnsi="Tahoma" w:hint="eastAsia"/>
            <w:kern w:val="0"/>
            <w:sz w:val="22"/>
          </w:rPr>
          <w:t>空数据</w:t>
        </w:r>
        <w:proofErr w:type="gramEnd"/>
        <w:r w:rsidR="00CC5471" w:rsidRPr="00CC5471">
          <w:rPr>
            <w:rStyle w:val="a4"/>
            <w:rFonts w:ascii="Tahoma" w:eastAsia="微软雅黑" w:hAnsi="Tahoma" w:hint="eastAsia"/>
            <w:kern w:val="0"/>
            <w:sz w:val="22"/>
          </w:rPr>
          <w:t>同步更新</w:t>
        </w:r>
      </w:hyperlink>
    </w:p>
    <w:p w14:paraId="181E91DF" w14:textId="6EEB148A" w:rsidR="00CC5471" w:rsidRDefault="00000000" w:rsidP="00CC5471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hyperlink w:anchor="_优化_-_关闭插件的存储功能" w:history="1">
        <w:r w:rsidR="00CC5471" w:rsidRPr="00CC5471">
          <w:rPr>
            <w:rStyle w:val="a4"/>
            <w:rFonts w:ascii="Tahoma" w:eastAsia="微软雅黑" w:hAnsi="Tahoma" w:hint="eastAsia"/>
            <w:kern w:val="0"/>
            <w:sz w:val="22"/>
          </w:rPr>
          <w:t>优化</w:t>
        </w:r>
        <w:r w:rsidR="00CC5471" w:rsidRPr="00CC5471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="00CC5471" w:rsidRPr="00CC5471">
          <w:rPr>
            <w:rStyle w:val="a4"/>
            <w:rFonts w:ascii="Tahoma" w:eastAsia="微软雅黑" w:hAnsi="Tahoma" w:hint="eastAsia"/>
            <w:kern w:val="0"/>
            <w:sz w:val="22"/>
          </w:rPr>
          <w:t>关闭插件的存储功能</w:t>
        </w:r>
      </w:hyperlink>
    </w:p>
    <w:p w14:paraId="5B463DE5" w14:textId="716DD556" w:rsidR="00CC5471" w:rsidRPr="00CC5471" w:rsidRDefault="00CC5471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6AEF58A" w14:textId="010E562D" w:rsidR="008A1D86" w:rsidRPr="008A1D86" w:rsidRDefault="008A1D86" w:rsidP="008A1D8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395EA21" w14:textId="1CB8AE9D" w:rsidR="008C524E" w:rsidRPr="00F05E53" w:rsidRDefault="008C524E" w:rsidP="00F05E53">
      <w:pPr>
        <w:pStyle w:val="2"/>
      </w:pPr>
      <w:r w:rsidRPr="00F05E53">
        <w:rPr>
          <w:rFonts w:hint="eastAsia"/>
        </w:rPr>
        <w:lastRenderedPageBreak/>
        <w:t>数据更新问题</w:t>
      </w:r>
    </w:p>
    <w:p w14:paraId="2709D969" w14:textId="2BA57011" w:rsidR="008C524E" w:rsidRPr="00F05E53" w:rsidRDefault="00AD1D49" w:rsidP="00F05E53">
      <w:pPr>
        <w:pStyle w:val="3"/>
      </w:pPr>
      <w:bookmarkStart w:id="0" w:name="_存储的数据问题"/>
      <w:bookmarkEnd w:id="0"/>
      <w:r w:rsidRPr="00F05E53">
        <w:rPr>
          <w:rFonts w:hint="eastAsia"/>
        </w:rPr>
        <w:t>存储</w:t>
      </w:r>
      <w:r w:rsidR="008C524E" w:rsidRPr="00F05E53">
        <w:rPr>
          <w:rFonts w:hint="eastAsia"/>
        </w:rPr>
        <w:t>的</w:t>
      </w:r>
      <w:r w:rsidRPr="00F05E53">
        <w:rPr>
          <w:rFonts w:hint="eastAsia"/>
        </w:rPr>
        <w:t>数据</w:t>
      </w:r>
      <w:r w:rsidR="00CC5471" w:rsidRPr="00F05E53">
        <w:rPr>
          <w:rFonts w:hint="eastAsia"/>
        </w:rPr>
        <w:t>问题</w:t>
      </w:r>
    </w:p>
    <w:p w14:paraId="031CB096" w14:textId="7A347127" w:rsidR="00AD1D49" w:rsidRPr="00637E6B" w:rsidRDefault="00AD1D49" w:rsidP="008C524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37E6B">
        <w:rPr>
          <w:rFonts w:ascii="Tahoma" w:eastAsia="微软雅黑" w:hAnsi="Tahoma" w:hint="eastAsia"/>
          <w:color w:val="0070C0"/>
          <w:kern w:val="0"/>
          <w:sz w:val="22"/>
        </w:rPr>
        <w:t>存入存档的数据，存在</w:t>
      </w:r>
      <w:r w:rsidRPr="00637E6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637E6B">
        <w:rPr>
          <w:rFonts w:ascii="Tahoma" w:eastAsia="微软雅黑" w:hAnsi="Tahoma" w:hint="eastAsia"/>
          <w:color w:val="0070C0"/>
          <w:kern w:val="0"/>
          <w:sz w:val="22"/>
        </w:rPr>
        <w:t>同步更新问题。</w:t>
      </w:r>
    </w:p>
    <w:p w14:paraId="3FE645AB" w14:textId="0532A626" w:rsidR="008C524E" w:rsidRDefault="008C524E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一个简单的例子。</w:t>
      </w:r>
    </w:p>
    <w:p w14:paraId="000B97A1" w14:textId="77777777" w:rsidR="008C524E" w:rsidRPr="001C6CAA" w:rsidRDefault="008C524E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开一个工程，配置第一个角色为量子妹：</w:t>
      </w:r>
    </w:p>
    <w:p w14:paraId="57C49B2F" w14:textId="77777777" w:rsidR="008C524E" w:rsidRPr="00E04EEA" w:rsidRDefault="008C524E" w:rsidP="008C524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059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2C5B604" wp14:editId="7F9C3F95">
            <wp:extent cx="3108960" cy="18172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047" cy="1833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22D8C" w14:textId="77777777" w:rsidR="008C524E" w:rsidRDefault="008C524E" w:rsidP="00637E6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游戏，保存工程。</w:t>
      </w:r>
    </w:p>
    <w:p w14:paraId="191A2250" w14:textId="77777777" w:rsidR="008C524E" w:rsidRPr="00C3255C" w:rsidRDefault="008C524E" w:rsidP="008C524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059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9A73E72" wp14:editId="71F3586D">
            <wp:extent cx="3192780" cy="1485682"/>
            <wp:effectExtent l="0" t="0" r="762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242" cy="1500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3115C" w14:textId="77777777" w:rsidR="008C524E" w:rsidRDefault="008C524E" w:rsidP="00637E6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插件中，将初始等级修改为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7CDDB608" w14:textId="77777777" w:rsidR="008C524E" w:rsidRPr="00D059AD" w:rsidRDefault="008C524E" w:rsidP="008C524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059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600414" wp14:editId="75037B7C">
            <wp:extent cx="2880360" cy="1045041"/>
            <wp:effectExtent l="0" t="0" r="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488" cy="1052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68B72D" w14:textId="77777777" w:rsidR="00637E6B" w:rsidRDefault="008C524E" w:rsidP="00637E6B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E7BFA">
        <w:rPr>
          <w:rFonts w:ascii="Tahoma" w:eastAsia="微软雅黑" w:hAnsi="Tahoma" w:hint="eastAsia"/>
          <w:kern w:val="0"/>
          <w:sz w:val="22"/>
        </w:rPr>
        <w:t>现在新开游戏，量子妹的等级是</w:t>
      </w:r>
      <w:r w:rsidRPr="00DE7BFA">
        <w:rPr>
          <w:rFonts w:ascii="Tahoma" w:eastAsia="微软雅黑" w:hAnsi="Tahoma" w:hint="eastAsia"/>
          <w:kern w:val="0"/>
          <w:sz w:val="22"/>
        </w:rPr>
        <w:t>3</w:t>
      </w:r>
      <w:r w:rsidRPr="00DE7BFA">
        <w:rPr>
          <w:rFonts w:ascii="Tahoma" w:eastAsia="微软雅黑" w:hAnsi="Tahoma" w:hint="eastAsia"/>
          <w:kern w:val="0"/>
          <w:sz w:val="22"/>
        </w:rPr>
        <w:t>，</w:t>
      </w:r>
    </w:p>
    <w:p w14:paraId="609D5946" w14:textId="479B2F0C" w:rsidR="008C524E" w:rsidRPr="00D059AD" w:rsidRDefault="008C524E" w:rsidP="00637E6B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E7BFA">
        <w:rPr>
          <w:rFonts w:ascii="Tahoma" w:eastAsia="微软雅黑" w:hAnsi="Tahoma" w:hint="eastAsia"/>
          <w:kern w:val="0"/>
          <w:sz w:val="22"/>
        </w:rPr>
        <w:t>但是读取旧存档，量子妹的等级是</w:t>
      </w:r>
      <w:r w:rsidRPr="00DE7BFA">
        <w:rPr>
          <w:rFonts w:ascii="Tahoma" w:eastAsia="微软雅黑" w:hAnsi="Tahoma" w:hint="eastAsia"/>
          <w:kern w:val="0"/>
          <w:sz w:val="22"/>
        </w:rPr>
        <w:t>1</w:t>
      </w:r>
      <w:r w:rsidRPr="00DE7BFA">
        <w:rPr>
          <w:rFonts w:ascii="Tahoma" w:eastAsia="微软雅黑" w:hAnsi="Tahoma" w:hint="eastAsia"/>
          <w:kern w:val="0"/>
          <w:sz w:val="22"/>
        </w:rPr>
        <w:t>。</w:t>
      </w:r>
    </w:p>
    <w:p w14:paraId="0F76C2C0" w14:textId="77777777" w:rsidR="008C524E" w:rsidRPr="00D059AD" w:rsidRDefault="008C524E" w:rsidP="008C524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059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2889734" wp14:editId="6D1D5FBC">
            <wp:extent cx="2409190" cy="76226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795" cy="76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059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AEE91D5" wp14:editId="4D5D4676">
            <wp:extent cx="2645410" cy="764704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5506" cy="770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4C5452" w14:textId="77777777" w:rsidR="00637E6B" w:rsidRDefault="00637E6B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照同样的方法</w:t>
      </w:r>
      <w:r w:rsidR="008C524E">
        <w:rPr>
          <w:rFonts w:ascii="Tahoma" w:eastAsia="微软雅黑" w:hAnsi="Tahoma" w:hint="eastAsia"/>
          <w:kern w:val="0"/>
          <w:sz w:val="22"/>
        </w:rPr>
        <w:t>，</w:t>
      </w:r>
    </w:p>
    <w:p w14:paraId="58FD6213" w14:textId="0F8B668D" w:rsidR="00637E6B" w:rsidRDefault="00637E6B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</w:t>
      </w:r>
      <w:r w:rsidR="008C524E">
        <w:rPr>
          <w:rFonts w:ascii="Tahoma" w:eastAsia="微软雅黑" w:hAnsi="Tahoma" w:hint="eastAsia"/>
          <w:kern w:val="0"/>
          <w:sz w:val="22"/>
        </w:rPr>
        <w:t>量子妹的</w:t>
      </w:r>
      <w:r w:rsidR="00A46C2B">
        <w:rPr>
          <w:rFonts w:ascii="Tahoma" w:eastAsia="微软雅黑" w:hAnsi="Tahoma" w:hint="eastAsia"/>
          <w:kern w:val="0"/>
          <w:sz w:val="22"/>
        </w:rPr>
        <w:t xml:space="preserve"> </w:t>
      </w:r>
      <w:r w:rsidR="008C524E">
        <w:rPr>
          <w:rFonts w:ascii="Tahoma" w:eastAsia="微软雅黑" w:hAnsi="Tahoma" w:hint="eastAsia"/>
          <w:kern w:val="0"/>
          <w:sz w:val="22"/>
        </w:rPr>
        <w:t>名称、头像、经验、能力</w:t>
      </w:r>
      <w:proofErr w:type="gramStart"/>
      <w:r w:rsidR="008C524E">
        <w:rPr>
          <w:rFonts w:ascii="Tahoma" w:eastAsia="微软雅黑" w:hAnsi="Tahoma" w:hint="eastAsia"/>
          <w:kern w:val="0"/>
          <w:sz w:val="22"/>
        </w:rPr>
        <w:t>值成长</w:t>
      </w:r>
      <w:proofErr w:type="gramEnd"/>
      <w:r w:rsidR="00A46C2B">
        <w:rPr>
          <w:rFonts w:ascii="Tahoma" w:eastAsia="微软雅黑" w:hAnsi="Tahoma" w:hint="eastAsia"/>
          <w:kern w:val="0"/>
          <w:sz w:val="22"/>
        </w:rPr>
        <w:t xml:space="preserve"> </w:t>
      </w:r>
      <w:r w:rsidR="008C524E">
        <w:rPr>
          <w:rFonts w:ascii="Tahoma" w:eastAsia="微软雅黑" w:hAnsi="Tahoma" w:hint="eastAsia"/>
          <w:kern w:val="0"/>
          <w:sz w:val="22"/>
        </w:rPr>
        <w:t>等数据，</w:t>
      </w:r>
    </w:p>
    <w:p w14:paraId="5A19FDF0" w14:textId="10F9B11A" w:rsidR="008C524E" w:rsidRDefault="008C524E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后</w:t>
      </w:r>
      <w:r w:rsidR="00637E6B">
        <w:rPr>
          <w:rFonts w:ascii="Tahoma" w:eastAsia="微软雅黑" w:hAnsi="Tahoma" w:hint="eastAsia"/>
          <w:kern w:val="0"/>
          <w:sz w:val="22"/>
        </w:rPr>
        <w:t>进入</w:t>
      </w:r>
      <w:r>
        <w:rPr>
          <w:rFonts w:ascii="Tahoma" w:eastAsia="微软雅黑" w:hAnsi="Tahoma" w:hint="eastAsia"/>
          <w:kern w:val="0"/>
          <w:sz w:val="22"/>
        </w:rPr>
        <w:t>旧存档也都不能同步。</w:t>
      </w:r>
    </w:p>
    <w:p w14:paraId="322FD740" w14:textId="77777777" w:rsidR="008C524E" w:rsidRPr="00E97B3F" w:rsidRDefault="008C524E" w:rsidP="00DB5187">
      <w:pPr>
        <w:widowControl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97B3F">
        <w:rPr>
          <w:rFonts w:ascii="Tahoma" w:eastAsia="微软雅黑" w:hAnsi="Tahoma" w:hint="eastAsia"/>
          <w:color w:val="0070C0"/>
          <w:kern w:val="0"/>
          <w:sz w:val="22"/>
        </w:rPr>
        <w:lastRenderedPageBreak/>
        <w:t>因为这些数据都存入了存档里，读取存档后，数据会以存档的为准。</w:t>
      </w:r>
    </w:p>
    <w:p w14:paraId="41EA0BB3" w14:textId="77777777" w:rsidR="00DB5187" w:rsidRDefault="008C524E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B5187">
        <w:rPr>
          <w:rFonts w:ascii="Tahoma" w:eastAsia="微软雅黑" w:hAnsi="Tahoma" w:hint="eastAsia"/>
          <w:kern w:val="0"/>
          <w:sz w:val="22"/>
        </w:rPr>
        <w:t>由此可见，游戏的部分数据更新后，更新无法保证旧存档的数据</w:t>
      </w:r>
      <w:r w:rsidR="00DB5187" w:rsidRPr="00DB5187">
        <w:rPr>
          <w:rFonts w:ascii="Tahoma" w:eastAsia="微软雅黑" w:hAnsi="Tahoma" w:hint="eastAsia"/>
          <w:kern w:val="0"/>
          <w:sz w:val="22"/>
        </w:rPr>
        <w:t>完全</w:t>
      </w:r>
      <w:r w:rsidRPr="00DB5187">
        <w:rPr>
          <w:rFonts w:ascii="Tahoma" w:eastAsia="微软雅黑" w:hAnsi="Tahoma" w:hint="eastAsia"/>
          <w:kern w:val="0"/>
          <w:sz w:val="22"/>
        </w:rPr>
        <w:t>同步。</w:t>
      </w:r>
    </w:p>
    <w:p w14:paraId="52FC620A" w14:textId="77777777" w:rsidR="00637E6B" w:rsidRDefault="008C524E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62EDB">
        <w:rPr>
          <w:rFonts w:ascii="Tahoma" w:eastAsia="微软雅黑" w:hAnsi="Tahoma" w:hint="eastAsia"/>
          <w:kern w:val="0"/>
          <w:sz w:val="22"/>
        </w:rPr>
        <w:t>存档中不</w:t>
      </w:r>
      <w:r w:rsidR="00862EDB" w:rsidRPr="00862EDB">
        <w:rPr>
          <w:rFonts w:ascii="Tahoma" w:eastAsia="微软雅黑" w:hAnsi="Tahoma" w:hint="eastAsia"/>
          <w:kern w:val="0"/>
          <w:sz w:val="22"/>
        </w:rPr>
        <w:t>保存</w:t>
      </w:r>
      <w:r w:rsidRPr="00862EDB">
        <w:rPr>
          <w:rFonts w:ascii="Tahoma" w:eastAsia="微软雅黑" w:hAnsi="Tahoma" w:hint="eastAsia"/>
          <w:kern w:val="0"/>
          <w:sz w:val="22"/>
        </w:rPr>
        <w:t>真实时间</w:t>
      </w:r>
      <w:r w:rsidR="00862EDB" w:rsidRPr="00862EDB">
        <w:rPr>
          <w:rFonts w:ascii="Tahoma" w:eastAsia="微软雅黑" w:hAnsi="Tahoma" w:hint="eastAsia"/>
          <w:kern w:val="0"/>
          <w:sz w:val="22"/>
        </w:rPr>
        <w:t>、版本号等标记数据</w:t>
      </w:r>
      <w:r w:rsidRPr="00862EDB">
        <w:rPr>
          <w:rFonts w:ascii="Tahoma" w:eastAsia="微软雅黑" w:hAnsi="Tahoma" w:hint="eastAsia"/>
          <w:kern w:val="0"/>
          <w:sz w:val="22"/>
        </w:rPr>
        <w:t>，</w:t>
      </w:r>
    </w:p>
    <w:p w14:paraId="0A6B59BA" w14:textId="6F2249AD" w:rsidR="008C524E" w:rsidRDefault="00862EDB" w:rsidP="002260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得</w:t>
      </w:r>
      <w:r w:rsidR="008C524E" w:rsidRPr="00862EDB">
        <w:rPr>
          <w:rFonts w:ascii="Tahoma" w:eastAsia="微软雅黑" w:hAnsi="Tahoma" w:hint="eastAsia"/>
          <w:kern w:val="0"/>
          <w:sz w:val="22"/>
        </w:rPr>
        <w:t>你无法辨别</w:t>
      </w:r>
      <w:r w:rsidR="008C524E" w:rsidRPr="00862EDB"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="008C524E" w:rsidRPr="00862EDB">
        <w:rPr>
          <w:rFonts w:ascii="Tahoma" w:eastAsia="微软雅黑" w:hAnsi="Tahoma"/>
          <w:kern w:val="0"/>
          <w:sz w:val="22"/>
        </w:rPr>
        <w:t>”</w:t>
      </w:r>
      <w:proofErr w:type="gramEnd"/>
      <w:r w:rsidR="008C524E" w:rsidRPr="00862EDB">
        <w:rPr>
          <w:rFonts w:ascii="Tahoma" w:eastAsia="微软雅黑" w:hAnsi="Tahoma" w:hint="eastAsia"/>
          <w:kern w:val="0"/>
          <w:sz w:val="22"/>
        </w:rPr>
        <w:t>等级</w:t>
      </w:r>
      <w:r w:rsidR="008C524E" w:rsidRPr="00862EDB">
        <w:rPr>
          <w:rFonts w:ascii="Tahoma" w:eastAsia="微软雅黑" w:hAnsi="Tahoma" w:hint="eastAsia"/>
          <w:kern w:val="0"/>
          <w:sz w:val="22"/>
        </w:rPr>
        <w:t>3</w:t>
      </w:r>
      <w:proofErr w:type="gramStart"/>
      <w:r w:rsidR="008C524E" w:rsidRPr="00862EDB">
        <w:rPr>
          <w:rFonts w:ascii="Tahoma" w:eastAsia="微软雅黑" w:hAnsi="Tahoma"/>
          <w:kern w:val="0"/>
          <w:sz w:val="22"/>
        </w:rPr>
        <w:t>”</w:t>
      </w:r>
      <w:proofErr w:type="gramEnd"/>
      <w:r w:rsidR="008C524E" w:rsidRPr="00862EDB">
        <w:rPr>
          <w:rFonts w:ascii="Tahoma" w:eastAsia="微软雅黑" w:hAnsi="Tahoma"/>
          <w:kern w:val="0"/>
          <w:sz w:val="22"/>
        </w:rPr>
        <w:t xml:space="preserve"> </w:t>
      </w:r>
      <w:r w:rsidR="008C524E" w:rsidRPr="00862EDB">
        <w:rPr>
          <w:rFonts w:ascii="Tahoma" w:eastAsia="微软雅黑" w:hAnsi="Tahoma" w:hint="eastAsia"/>
          <w:kern w:val="0"/>
          <w:sz w:val="22"/>
        </w:rPr>
        <w:t>和</w:t>
      </w:r>
      <w:r w:rsidR="008C524E" w:rsidRPr="00862EDB"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="008C524E" w:rsidRPr="00862EDB">
        <w:rPr>
          <w:rFonts w:ascii="Tahoma" w:eastAsia="微软雅黑" w:hAnsi="Tahoma"/>
          <w:kern w:val="0"/>
          <w:sz w:val="22"/>
        </w:rPr>
        <w:t>”</w:t>
      </w:r>
      <w:proofErr w:type="gramEnd"/>
      <w:r w:rsidR="008C524E" w:rsidRPr="00862EDB">
        <w:rPr>
          <w:rFonts w:ascii="Tahoma" w:eastAsia="微软雅黑" w:hAnsi="Tahoma" w:hint="eastAsia"/>
          <w:kern w:val="0"/>
          <w:sz w:val="22"/>
        </w:rPr>
        <w:t>等级</w:t>
      </w:r>
      <w:r w:rsidR="008C524E" w:rsidRPr="00862EDB">
        <w:rPr>
          <w:rFonts w:ascii="Tahoma" w:eastAsia="微软雅黑" w:hAnsi="Tahoma" w:hint="eastAsia"/>
          <w:kern w:val="0"/>
          <w:sz w:val="22"/>
        </w:rPr>
        <w:t>1</w:t>
      </w:r>
      <w:proofErr w:type="gramStart"/>
      <w:r w:rsidR="008C524E" w:rsidRPr="00862EDB">
        <w:rPr>
          <w:rFonts w:ascii="Tahoma" w:eastAsia="微软雅黑" w:hAnsi="Tahoma"/>
          <w:kern w:val="0"/>
          <w:sz w:val="22"/>
        </w:rPr>
        <w:t>”</w:t>
      </w:r>
      <w:proofErr w:type="gramEnd"/>
      <w:r w:rsidR="008C524E" w:rsidRPr="00862EDB">
        <w:rPr>
          <w:rFonts w:ascii="Tahoma" w:eastAsia="微软雅黑" w:hAnsi="Tahoma"/>
          <w:kern w:val="0"/>
          <w:sz w:val="22"/>
        </w:rPr>
        <w:t xml:space="preserve"> </w:t>
      </w:r>
      <w:r w:rsidR="008C524E" w:rsidRPr="00862EDB">
        <w:rPr>
          <w:rFonts w:ascii="Tahoma" w:eastAsia="微软雅黑" w:hAnsi="Tahoma" w:hint="eastAsia"/>
          <w:kern w:val="0"/>
          <w:sz w:val="22"/>
        </w:rPr>
        <w:t>哪个是最新的数据。</w:t>
      </w:r>
    </w:p>
    <w:p w14:paraId="117173DA" w14:textId="12E2AB8F" w:rsidR="00226086" w:rsidRPr="00226086" w:rsidRDefault="00226086" w:rsidP="00EC157F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强制覆盖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级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，那么已经玩到等级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的存档数据改如何处理？游戏版本与存档会造成一连串的连锁问题。</w:t>
      </w:r>
    </w:p>
    <w:p w14:paraId="1AF8E0A1" w14:textId="5866B3AC" w:rsidR="004E1F26" w:rsidRPr="00862EDB" w:rsidRDefault="00EC157F" w:rsidP="004E1F2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333" w:dyaOrig="2569" w14:anchorId="3CF685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6pt;height:128.4pt" o:ole="">
            <v:imagedata r:id="rId13" o:title=""/>
          </v:shape>
          <o:OLEObject Type="Embed" ProgID="Visio.Drawing.15" ShapeID="_x0000_i1025" DrawAspect="Content" ObjectID="_1770146356" r:id="rId14"/>
        </w:object>
      </w:r>
    </w:p>
    <w:p w14:paraId="16C90ABD" w14:textId="77777777" w:rsidR="00084F5E" w:rsidRDefault="00EC157F" w:rsidP="00267A1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DB5187">
        <w:rPr>
          <w:rFonts w:ascii="Tahoma" w:eastAsia="微软雅黑" w:hAnsi="Tahoma" w:hint="eastAsia"/>
          <w:kern w:val="0"/>
          <w:sz w:val="22"/>
        </w:rPr>
        <w:t>，此问题要从根本上解决是不可能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A839821" w14:textId="1C3D24F8" w:rsidR="00EC157F" w:rsidRDefault="005855F9" w:rsidP="00267A1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存档对于所有游戏开发者来说</w:t>
      </w:r>
      <w:r w:rsidR="00B7013A">
        <w:rPr>
          <w:rFonts w:ascii="Tahoma" w:eastAsia="微软雅黑" w:hAnsi="Tahoma" w:hint="eastAsia"/>
          <w:kern w:val="0"/>
          <w:sz w:val="22"/>
        </w:rPr>
        <w:t>一直</w:t>
      </w:r>
      <w:r>
        <w:rPr>
          <w:rFonts w:ascii="Tahoma" w:eastAsia="微软雅黑" w:hAnsi="Tahoma" w:hint="eastAsia"/>
          <w:kern w:val="0"/>
          <w:sz w:val="22"/>
        </w:rPr>
        <w:t>都是大问题</w:t>
      </w:r>
      <w:r w:rsidR="00084F5E">
        <w:rPr>
          <w:rFonts w:ascii="Tahoma" w:eastAsia="微软雅黑" w:hAnsi="Tahoma" w:hint="eastAsia"/>
          <w:kern w:val="0"/>
          <w:sz w:val="22"/>
        </w:rPr>
        <w:t>，游戏更新造成坏档的</w:t>
      </w:r>
      <w:r w:rsidR="009552F9">
        <w:rPr>
          <w:rFonts w:ascii="Tahoma" w:eastAsia="微软雅黑" w:hAnsi="Tahoma" w:hint="eastAsia"/>
          <w:kern w:val="0"/>
          <w:sz w:val="22"/>
        </w:rPr>
        <w:t>情况</w:t>
      </w:r>
      <w:r w:rsidR="00084F5E">
        <w:rPr>
          <w:rFonts w:ascii="Tahoma" w:eastAsia="微软雅黑" w:hAnsi="Tahoma" w:hint="eastAsia"/>
          <w:kern w:val="0"/>
          <w:sz w:val="22"/>
        </w:rPr>
        <w:t>屡见不鲜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B96844E" w14:textId="7FA34D9C" w:rsidR="00267A1C" w:rsidRDefault="00267A1C" w:rsidP="00267A1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我们可以根据一些特殊情况进行优化，见后面章节。</w:t>
      </w:r>
    </w:p>
    <w:p w14:paraId="39AF1550" w14:textId="0CD182B2" w:rsidR="00DB5187" w:rsidRPr="00DB5187" w:rsidRDefault="0027322E" w:rsidP="002732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C07C12" w14:textId="3DAD28EA" w:rsidR="00AD1D49" w:rsidRPr="00485F8B" w:rsidRDefault="00EC157F" w:rsidP="00F05E53">
      <w:pPr>
        <w:pStyle w:val="3"/>
      </w:pPr>
      <w:r w:rsidRPr="00485F8B">
        <w:rPr>
          <w:rFonts w:hint="eastAsia"/>
        </w:rPr>
        <w:lastRenderedPageBreak/>
        <w:t>只读</w:t>
      </w:r>
      <w:r w:rsidR="00AD1D49" w:rsidRPr="00485F8B">
        <w:rPr>
          <w:rFonts w:hint="eastAsia"/>
        </w:rPr>
        <w:t>的数据</w:t>
      </w:r>
    </w:p>
    <w:p w14:paraId="3D624CF5" w14:textId="2EAF054B" w:rsidR="00AD1D49" w:rsidRDefault="00EC157F" w:rsidP="008C524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只读</w:t>
      </w:r>
      <w:r w:rsidR="00AD1D49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CC5471">
        <w:rPr>
          <w:rFonts w:ascii="Tahoma" w:eastAsia="微软雅黑" w:hAnsi="Tahoma" w:hint="eastAsia"/>
          <w:color w:val="0070C0"/>
          <w:kern w:val="0"/>
          <w:sz w:val="22"/>
        </w:rPr>
        <w:t>数据</w:t>
      </w:r>
      <w:r w:rsidR="00AD1D49">
        <w:rPr>
          <w:rFonts w:ascii="Tahoma" w:eastAsia="微软雅黑" w:hAnsi="Tahoma" w:hint="eastAsia"/>
          <w:color w:val="0070C0"/>
          <w:kern w:val="0"/>
          <w:sz w:val="22"/>
        </w:rPr>
        <w:t>，不存在</w:t>
      </w:r>
      <w:r w:rsidR="00AD1D49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AD1D49">
        <w:rPr>
          <w:rFonts w:ascii="Tahoma" w:eastAsia="微软雅黑" w:hAnsi="Tahoma" w:hint="eastAsia"/>
          <w:color w:val="0070C0"/>
          <w:kern w:val="0"/>
          <w:sz w:val="22"/>
        </w:rPr>
        <w:t>同步更新问题。</w:t>
      </w:r>
    </w:p>
    <w:p w14:paraId="718DAC02" w14:textId="35DE69FD" w:rsidR="00862EDB" w:rsidRDefault="00F3622E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敌人数据、物品数据、敌群数据等</w:t>
      </w:r>
      <w:r w:rsidR="00DE7BFA" w:rsidRPr="00F3622E">
        <w:rPr>
          <w:rFonts w:ascii="Tahoma" w:eastAsia="微软雅黑" w:hAnsi="Tahoma" w:hint="eastAsia"/>
          <w:kern w:val="0"/>
          <w:sz w:val="22"/>
        </w:rPr>
        <w:t>。</w:t>
      </w:r>
    </w:p>
    <w:p w14:paraId="3094EDB2" w14:textId="25B26F90" w:rsidR="00A20A63" w:rsidRPr="00A20A63" w:rsidRDefault="00A20A63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数据经过编辑器编辑后，在游戏中是直接读取的，不会专门</w:t>
      </w:r>
      <w:r w:rsidR="00EC157F">
        <w:rPr>
          <w:rFonts w:ascii="Tahoma" w:eastAsia="微软雅黑" w:hAnsi="Tahoma" w:hint="eastAsia"/>
          <w:kern w:val="0"/>
          <w:sz w:val="22"/>
        </w:rPr>
        <w:t>去</w:t>
      </w:r>
      <w:r>
        <w:rPr>
          <w:rFonts w:ascii="Tahoma" w:eastAsia="微软雅黑" w:hAnsi="Tahoma" w:hint="eastAsia"/>
          <w:kern w:val="0"/>
          <w:sz w:val="22"/>
        </w:rPr>
        <w:t>保存一份，所以</w:t>
      </w:r>
      <w:r w:rsidR="00EC157F">
        <w:rPr>
          <w:rFonts w:ascii="Tahoma" w:eastAsia="微软雅黑" w:hAnsi="Tahoma" w:hint="eastAsia"/>
          <w:kern w:val="0"/>
          <w:sz w:val="22"/>
        </w:rPr>
        <w:t>这</w:t>
      </w:r>
      <w:r w:rsidRPr="00A20A63">
        <w:rPr>
          <w:rFonts w:ascii="Tahoma" w:eastAsia="微软雅黑" w:hAnsi="Tahoma" w:hint="eastAsia"/>
          <w:kern w:val="0"/>
          <w:sz w:val="22"/>
        </w:rPr>
        <w:t>部分数据能直接实现旧存档同步更新。</w:t>
      </w:r>
    </w:p>
    <w:p w14:paraId="17231A7F" w14:textId="503DA133" w:rsidR="008C524E" w:rsidRDefault="00AD1D49" w:rsidP="00AD1D4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D1D4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A31F68" wp14:editId="631CEE9F">
            <wp:extent cx="4221480" cy="1239101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605" cy="1246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5E11FE" w14:textId="199A0710" w:rsidR="005A1A9C" w:rsidRDefault="00EC157F" w:rsidP="00EC157F">
      <w:pPr>
        <w:widowControl/>
        <w:jc w:val="center"/>
      </w:pPr>
      <w:r>
        <w:object w:dxaOrig="7333" w:dyaOrig="2137" w14:anchorId="7AF4BA3F">
          <v:shape id="_x0000_i1026" type="#_x0000_t75" style="width:366.6pt;height:106.8pt" o:ole="">
            <v:imagedata r:id="rId16" o:title=""/>
          </v:shape>
          <o:OLEObject Type="Embed" ProgID="Visio.Drawing.15" ShapeID="_x0000_i1026" DrawAspect="Content" ObjectID="_1770146357" r:id="rId17"/>
        </w:object>
      </w:r>
    </w:p>
    <w:p w14:paraId="0FB7F609" w14:textId="77777777" w:rsidR="0027322E" w:rsidRDefault="0027322E" w:rsidP="005A1A9C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5A1A9C" w:rsidRPr="005A1A9C" w14:paraId="41F9EDC9" w14:textId="77777777" w:rsidTr="005A1A9C">
        <w:tc>
          <w:tcPr>
            <w:tcW w:w="8522" w:type="dxa"/>
            <w:shd w:val="clear" w:color="auto" w:fill="FFF2CC" w:themeFill="accent4" w:themeFillTint="33"/>
          </w:tcPr>
          <w:p w14:paraId="04D3874B" w14:textId="48376C33" w:rsidR="005A1A9C" w:rsidRPr="005A1A9C" w:rsidRDefault="005A1A9C" w:rsidP="005A1A9C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1A9C">
              <w:rPr>
                <w:rFonts w:ascii="Tahoma" w:eastAsia="微软雅黑" w:hAnsi="Tahoma" w:hint="eastAsia"/>
                <w:kern w:val="0"/>
                <w:sz w:val="22"/>
              </w:rPr>
              <w:t>注意，由于数据库本身结构复杂，</w:t>
            </w:r>
            <w:r w:rsidR="00E801B5">
              <w:rPr>
                <w:rFonts w:ascii="Tahoma" w:eastAsia="微软雅黑" w:hAnsi="Tahoma" w:hint="eastAsia"/>
                <w:kern w:val="0"/>
                <w:sz w:val="22"/>
              </w:rPr>
              <w:t>游戏</w:t>
            </w:r>
            <w:r w:rsidRPr="005A1A9C">
              <w:rPr>
                <w:rFonts w:ascii="Tahoma" w:eastAsia="微软雅黑" w:hAnsi="Tahoma" w:hint="eastAsia"/>
                <w:kern w:val="0"/>
                <w:sz w:val="22"/>
              </w:rPr>
              <w:t>中没有明确也无法明确标明哪些数据会存入存档，哪些数据不保存。这些数据保存与否只能依靠个人经验去试。</w:t>
            </w:r>
          </w:p>
        </w:tc>
      </w:tr>
    </w:tbl>
    <w:p w14:paraId="4794A144" w14:textId="3ECA73EC" w:rsidR="00F3622E" w:rsidRPr="00AD5635" w:rsidRDefault="00F3622E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CDE8C4" w14:textId="7041DBBA" w:rsidR="00AD1D49" w:rsidRDefault="00AD1D4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2E7C368B" w14:textId="0B6AE684" w:rsidR="005C33E2" w:rsidRPr="00485F8B" w:rsidRDefault="005C33E2" w:rsidP="00F05E53">
      <w:pPr>
        <w:pStyle w:val="3"/>
      </w:pPr>
      <w:r w:rsidRPr="00485F8B">
        <w:rPr>
          <w:rFonts w:hint="eastAsia"/>
        </w:rPr>
        <w:lastRenderedPageBreak/>
        <w:t>插件的数据</w:t>
      </w:r>
      <w:r w:rsidR="00CC5471">
        <w:rPr>
          <w:rFonts w:hint="eastAsia"/>
        </w:rPr>
        <w:t>问题</w:t>
      </w:r>
    </w:p>
    <w:p w14:paraId="2A3104E8" w14:textId="7C195B85" w:rsidR="005C33E2" w:rsidRDefault="005C33E2" w:rsidP="005C33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数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014FF">
        <w:rPr>
          <w:rFonts w:ascii="Tahoma" w:eastAsia="微软雅黑" w:hAnsi="Tahoma" w:hint="eastAsia"/>
          <w:kern w:val="0"/>
          <w:sz w:val="22"/>
        </w:rPr>
        <w:t>上述的规则</w:t>
      </w:r>
      <w:r>
        <w:rPr>
          <w:rFonts w:ascii="Tahoma" w:eastAsia="微软雅黑" w:hAnsi="Tahoma" w:hint="eastAsia"/>
          <w:kern w:val="0"/>
          <w:sz w:val="22"/>
        </w:rPr>
        <w:t>是一样的。</w:t>
      </w:r>
    </w:p>
    <w:p w14:paraId="320F94B7" w14:textId="0059946E" w:rsidR="005C33E2" w:rsidRPr="005C33E2" w:rsidRDefault="005C33E2" w:rsidP="005C33E2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C33E2">
        <w:rPr>
          <w:rFonts w:ascii="Tahoma" w:eastAsia="微软雅黑" w:hAnsi="Tahoma" w:hint="eastAsia"/>
          <w:color w:val="0070C0"/>
          <w:kern w:val="0"/>
          <w:sz w:val="22"/>
        </w:rPr>
        <w:t>若插件数据存入了存档中，读取旧存档，会存在</w:t>
      </w:r>
      <w:r w:rsidRPr="005C33E2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C33E2">
        <w:rPr>
          <w:rFonts w:ascii="Tahoma" w:eastAsia="微软雅黑" w:hAnsi="Tahoma" w:hint="eastAsia"/>
          <w:color w:val="0070C0"/>
          <w:kern w:val="0"/>
          <w:sz w:val="22"/>
        </w:rPr>
        <w:t>同步更新问题。</w:t>
      </w:r>
    </w:p>
    <w:p w14:paraId="29975A9E" w14:textId="324A18B2" w:rsidR="005C33E2" w:rsidRPr="002B0C7E" w:rsidRDefault="005C33E2" w:rsidP="002B0C7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C33E2">
        <w:rPr>
          <w:rFonts w:ascii="Tahoma" w:eastAsia="微软雅黑" w:hAnsi="Tahoma" w:hint="eastAsia"/>
          <w:color w:val="0070C0"/>
          <w:kern w:val="0"/>
          <w:sz w:val="22"/>
        </w:rPr>
        <w:t>若插件数据不存，直接读取，则不存在</w:t>
      </w:r>
      <w:r w:rsidRPr="005C33E2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C33E2">
        <w:rPr>
          <w:rFonts w:ascii="Tahoma" w:eastAsia="微软雅黑" w:hAnsi="Tahoma" w:hint="eastAsia"/>
          <w:color w:val="0070C0"/>
          <w:kern w:val="0"/>
          <w:sz w:val="22"/>
        </w:rPr>
        <w:t>同步更新问题。</w:t>
      </w:r>
    </w:p>
    <w:p w14:paraId="4B8BA2FD" w14:textId="5FEF2173" w:rsidR="00637E6B" w:rsidRDefault="002B0C7E" w:rsidP="002B0C7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插件中也无法明确告诉你哪些数据存入了存档，哪些数据是只读的。）</w:t>
      </w:r>
    </w:p>
    <w:p w14:paraId="6F4A40C4" w14:textId="4EEF1E78" w:rsidR="002B0C7E" w:rsidRDefault="002B0C7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790DF73" w14:textId="2175A634" w:rsidR="008A1D86" w:rsidRPr="00120ED2" w:rsidRDefault="008A1D86" w:rsidP="008A1D86">
      <w:pPr>
        <w:pStyle w:val="4"/>
        <w:spacing w:before="0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1</w:t>
      </w:r>
      <w:r w:rsidRPr="00120ED2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正常存储的</w:t>
      </w:r>
      <w:r w:rsidR="00367F30">
        <w:rPr>
          <w:rFonts w:ascii="微软雅黑" w:eastAsia="微软雅黑" w:hAnsi="微软雅黑" w:hint="eastAsia"/>
          <w:sz w:val="22"/>
          <w:szCs w:val="22"/>
        </w:rPr>
        <w:t>更新问题</w:t>
      </w:r>
    </w:p>
    <w:p w14:paraId="34D76339" w14:textId="77777777" w:rsidR="008A1D86" w:rsidRDefault="008A1D86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敌人文本颜色插件：</w:t>
      </w:r>
    </w:p>
    <w:p w14:paraId="46065268" w14:textId="77777777" w:rsidR="008A1D86" w:rsidRDefault="008A1D86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始的注释是：高级颜色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942B4E" w14:textId="77777777" w:rsidR="008A1D86" w:rsidRPr="00EB522F" w:rsidRDefault="008A1D86" w:rsidP="008A1D8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B52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4F0BD97" wp14:editId="42A60499">
            <wp:extent cx="1690439" cy="571500"/>
            <wp:effectExtent l="0" t="0" r="508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567" cy="573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52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60B4B01" wp14:editId="2A495502">
            <wp:extent cx="2000012" cy="864870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326" cy="869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E5322" w14:textId="77777777" w:rsidR="008A1D86" w:rsidRPr="00EB522F" w:rsidRDefault="008A1D86" w:rsidP="008A1D8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B522F">
        <w:rPr>
          <w:rFonts w:ascii="Tahoma" w:eastAsia="微软雅黑" w:hAnsi="Tahoma" w:hint="eastAsia"/>
          <w:kern w:val="0"/>
          <w:sz w:val="22"/>
        </w:rPr>
        <w:t>现在保存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1DD82CAD" w14:textId="77777777" w:rsidR="008A1D86" w:rsidRPr="00EB522F" w:rsidRDefault="008A1D86" w:rsidP="008A1D8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B52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A4EFA14" wp14:editId="22DCAEA1">
            <wp:extent cx="1897380" cy="946213"/>
            <wp:effectExtent l="0" t="0" r="762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4714" cy="94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69CED" w14:textId="31091FEA" w:rsidR="008A1D86" w:rsidRDefault="008A1D86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改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颜色改成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，（此操作，相当于在游戏中做出了新版本的改变）</w:t>
      </w:r>
    </w:p>
    <w:p w14:paraId="0F2EECCB" w14:textId="77777777" w:rsidR="008A1D86" w:rsidRPr="00485F8B" w:rsidRDefault="008A1D86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开游戏，可以看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本颜色变了。</w:t>
      </w:r>
    </w:p>
    <w:p w14:paraId="163EE02C" w14:textId="77777777" w:rsidR="008A1D86" w:rsidRPr="00EB522F" w:rsidRDefault="008A1D86" w:rsidP="008A1D8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B522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7241668" wp14:editId="0E7C44F0">
            <wp:extent cx="1691640" cy="701925"/>
            <wp:effectExtent l="0" t="0" r="381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4193" cy="702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522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06D64A8" wp14:editId="0FBB6716">
            <wp:extent cx="2217420" cy="941114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0987" cy="942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60E69" w14:textId="22F08AA9" w:rsidR="008A1D86" w:rsidRDefault="008A1D86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读取旧存档，发现颜色仍然不变。</w:t>
      </w:r>
    </w:p>
    <w:p w14:paraId="01044858" w14:textId="1183CB86" w:rsidR="008A1D86" w:rsidRDefault="008A1D86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由于旧存档中存储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颜色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所以读档后，回到了旧存档状态。）</w:t>
      </w:r>
    </w:p>
    <w:p w14:paraId="16B5297B" w14:textId="27D9A8F0" w:rsidR="008A1D86" w:rsidRDefault="008A1D86" w:rsidP="008A1D8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B52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36E799B" wp14:editId="603BF524">
            <wp:extent cx="2019300" cy="873212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2936" cy="883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70CD01" w14:textId="0676C7DA" w:rsidR="008A1D86" w:rsidRDefault="008A1D86" w:rsidP="008A1D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说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人文本颜色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存在数据更新差异问题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361E3" w14:paraId="640D1020" w14:textId="77777777" w:rsidTr="006361E3">
        <w:tc>
          <w:tcPr>
            <w:tcW w:w="8522" w:type="dxa"/>
            <w:shd w:val="clear" w:color="auto" w:fill="DEEAF6" w:themeFill="accent1" w:themeFillTint="33"/>
          </w:tcPr>
          <w:p w14:paraId="498E95AF" w14:textId="75C9C133" w:rsidR="006361E3" w:rsidRDefault="006361E3" w:rsidP="008A1D86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问题只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v3</w:t>
            </w:r>
            <w:r>
              <w:rPr>
                <w:rFonts w:ascii="Tahoma" w:eastAsia="微软雅黑" w:hAnsi="Tahoma"/>
                <w:kern w:val="0"/>
                <w:sz w:val="22"/>
              </w:rPr>
              <w:t>.2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旧版本之前存在，后面都尽可能改成了只读形式，</w:t>
            </w:r>
          </w:p>
          <w:p w14:paraId="0D507E61" w14:textId="011D5360" w:rsidR="006361E3" w:rsidRDefault="006361E3" w:rsidP="008A1D86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没有使用插件指令强制修改颜色，则不会出现颜色不变的问题。</w:t>
            </w:r>
          </w:p>
        </w:tc>
      </w:tr>
    </w:tbl>
    <w:p w14:paraId="45A258E7" w14:textId="0039735C" w:rsidR="008A1D86" w:rsidRDefault="008A1D8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CD3E96D" w14:textId="5D69D2E1" w:rsidR="008A1D86" w:rsidRPr="008A1D86" w:rsidRDefault="008A1D86" w:rsidP="008A1D86">
      <w:pPr>
        <w:pStyle w:val="4"/>
        <w:spacing w:before="0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120ED2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全局存储的</w:t>
      </w:r>
      <w:r w:rsidR="00367F30">
        <w:rPr>
          <w:rFonts w:ascii="微软雅黑" w:eastAsia="微软雅黑" w:hAnsi="微软雅黑" w:hint="eastAsia"/>
          <w:sz w:val="22"/>
          <w:szCs w:val="22"/>
        </w:rPr>
        <w:t>更新问题</w:t>
      </w:r>
    </w:p>
    <w:p w14:paraId="2C671367" w14:textId="15FF004A" w:rsidR="006B0D77" w:rsidRDefault="005C33E2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360FB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</w:t>
      </w:r>
      <w:r w:rsidR="00360FB1">
        <w:rPr>
          <w:rFonts w:ascii="Tahoma" w:eastAsia="微软雅黑" w:hAnsi="Tahoma" w:hint="eastAsia"/>
          <w:kern w:val="0"/>
          <w:sz w:val="22"/>
        </w:rPr>
        <w:t>数据</w:t>
      </w:r>
      <w:r w:rsidR="00360FB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</w:t>
      </w:r>
      <w:r w:rsidRPr="001E0B6A">
        <w:rPr>
          <w:rFonts w:ascii="Tahoma" w:eastAsia="微软雅黑" w:hAnsi="Tahoma" w:hint="eastAsia"/>
          <w:b/>
          <w:bCs/>
          <w:kern w:val="0"/>
          <w:sz w:val="22"/>
        </w:rPr>
        <w:t>全局存储</w:t>
      </w:r>
      <w:r w:rsidR="00360FB1">
        <w:rPr>
          <w:rFonts w:ascii="Tahoma" w:eastAsia="微软雅黑" w:hAnsi="Tahoma" w:hint="eastAsia"/>
          <w:kern w:val="0"/>
          <w:sz w:val="22"/>
        </w:rPr>
        <w:t>的</w:t>
      </w:r>
      <w:r w:rsidRPr="005C33E2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则此问题会更加明显。</w:t>
      </w:r>
    </w:p>
    <w:p w14:paraId="4B2419AC" w14:textId="77777777" w:rsidR="00FF6231" w:rsidRDefault="00FF6231" w:rsidP="00FF623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一个简单的例子。</w:t>
      </w:r>
    </w:p>
    <w:p w14:paraId="3F681DD2" w14:textId="050AFB14" w:rsidR="005C33E2" w:rsidRDefault="00C10C91" w:rsidP="00DE7B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示例中</w:t>
      </w:r>
      <w:r w:rsidR="00FF623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文件夹中没有任何文件。</w:t>
      </w:r>
    </w:p>
    <w:p w14:paraId="4B9BD73B" w14:textId="183C05DB" w:rsidR="00FF6231" w:rsidRPr="00FF6231" w:rsidRDefault="00FF6231" w:rsidP="00FF623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623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7DC282" wp14:editId="50725C1E">
            <wp:extent cx="4046220" cy="1367413"/>
            <wp:effectExtent l="19050" t="19050" r="11430" b="2349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136741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694603" w14:textId="22C4E855" w:rsidR="00360FB1" w:rsidRDefault="00C10C91" w:rsidP="00DE7B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中，开启了全局存储，并且，</w:t>
      </w:r>
      <w:r w:rsidR="00784F32">
        <w:rPr>
          <w:rFonts w:ascii="Tahoma" w:eastAsia="微软雅黑" w:hAnsi="Tahoma" w:hint="eastAsia"/>
          <w:kern w:val="0"/>
          <w:sz w:val="22"/>
        </w:rPr>
        <w:t>第三条数据处于锁定状态。</w:t>
      </w:r>
    </w:p>
    <w:p w14:paraId="3DE8CE03" w14:textId="54A90EDE" w:rsidR="00784F32" w:rsidRPr="00784F32" w:rsidRDefault="00784F32" w:rsidP="00247E16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84F3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7E6D793" wp14:editId="10118D78">
            <wp:extent cx="3093720" cy="71204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009" cy="723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759540" w14:textId="77917FEB" w:rsidR="00784F32" w:rsidRPr="00784F32" w:rsidRDefault="00784F32" w:rsidP="00247E16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84F3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A5E3DCC" wp14:editId="47D692B9">
            <wp:extent cx="4260850" cy="960307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3888" cy="963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AD0DE8" w14:textId="3C69538F" w:rsidR="00C10C91" w:rsidRDefault="00247E16" w:rsidP="00247E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始游戏，进入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初始点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去</w:t>
      </w:r>
      <w:r w:rsidR="00C76E23" w:rsidRPr="00C76E23">
        <w:rPr>
          <w:rFonts w:ascii="Tahoma" w:eastAsia="微软雅黑" w:hAnsi="Tahoma" w:hint="eastAsia"/>
          <w:color w:val="00B050"/>
          <w:kern w:val="0"/>
          <w:sz w:val="22"/>
        </w:rPr>
        <w:t>面板</w:t>
      </w:r>
      <w:r w:rsidRPr="00C76E23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>找到信息面板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可以看到内容的确是锁的。</w:t>
      </w:r>
    </w:p>
    <w:p w14:paraId="6D4CDC90" w14:textId="643C5DD5" w:rsidR="00247E16" w:rsidRPr="00247E16" w:rsidRDefault="00247E16" w:rsidP="00247E1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47E1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0CC980" wp14:editId="775730D8">
            <wp:extent cx="2965555" cy="2270760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061" cy="2284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AFB82" w14:textId="5A130CE1" w:rsidR="00247E16" w:rsidRDefault="00247E16" w:rsidP="00247E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看看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文件夹，已经全局存储了数据。</w:t>
      </w:r>
    </w:p>
    <w:p w14:paraId="27E1F393" w14:textId="17104F20" w:rsidR="005842AF" w:rsidRDefault="005842AF" w:rsidP="005842A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247E1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E0B7155" wp14:editId="68078FB6">
            <wp:extent cx="2316480" cy="504729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692" cy="508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B1D03" w14:textId="77777777" w:rsidR="00743EAC" w:rsidRDefault="005842AF" w:rsidP="00743EA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现在在插件中，将第三条信息解锁。</w:t>
      </w:r>
    </w:p>
    <w:p w14:paraId="5C56C11A" w14:textId="3B98D90A" w:rsidR="005842AF" w:rsidRDefault="005842AF" w:rsidP="00743EA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此操作，相当于在游戏中做出了新版本的改变）</w:t>
      </w:r>
    </w:p>
    <w:p w14:paraId="073AEE7F" w14:textId="77777777" w:rsidR="005842AF" w:rsidRPr="0089367C" w:rsidRDefault="005842AF" w:rsidP="005842A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936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DC2EC3" wp14:editId="6BFAEA9E">
            <wp:extent cx="3474720" cy="894910"/>
            <wp:effectExtent l="0" t="0" r="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872" cy="89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1782A" w14:textId="77777777" w:rsidR="005842AF" w:rsidRDefault="005842AF" w:rsidP="005842AF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始游戏，进入信息面板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可以看到仍然是锁的。</w:t>
      </w:r>
    </w:p>
    <w:p w14:paraId="67B84295" w14:textId="616B56E5" w:rsidR="005842AF" w:rsidRDefault="005842AF" w:rsidP="005842AF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由于全局存储是实时的，开游戏后，相当于回到了旧存档状态。）</w:t>
      </w:r>
    </w:p>
    <w:p w14:paraId="346C3AE9" w14:textId="5E0B2C6C" w:rsidR="005842AF" w:rsidRDefault="005842AF" w:rsidP="005842A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247E1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DB421EB" wp14:editId="328629C9">
            <wp:extent cx="2781300" cy="2129674"/>
            <wp:effectExtent l="0" t="0" r="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7032" cy="214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9396C0" w14:textId="5A0E4206" w:rsidR="005842AF" w:rsidRDefault="006065B7" w:rsidP="00743EA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此可见，数据更新与旧存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间的关系很难贴合。</w:t>
      </w:r>
    </w:p>
    <w:p w14:paraId="7007D571" w14:textId="77869508" w:rsidR="00743EAC" w:rsidRDefault="00743EAC" w:rsidP="00743EAC">
      <w:pPr>
        <w:widowControl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必须通过一些优化策略尽可能避免这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无法同步更新问题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065B7" w14:paraId="24142AAA" w14:textId="77777777" w:rsidTr="00D0159E">
        <w:tc>
          <w:tcPr>
            <w:tcW w:w="8522" w:type="dxa"/>
            <w:shd w:val="clear" w:color="auto" w:fill="DEEAF6" w:themeFill="accent1" w:themeFillTint="33"/>
          </w:tcPr>
          <w:p w14:paraId="3DE34334" w14:textId="0FBEA2CC" w:rsidR="006065B7" w:rsidRPr="0088533E" w:rsidRDefault="006065B7" w:rsidP="006065B7">
            <w:pPr>
              <w:widowControl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88533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旧版本的示例按上述操作会出现</w:t>
            </w:r>
            <w:r w:rsidRPr="0088533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88533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不同步的问题。</w:t>
            </w:r>
          </w:p>
          <w:p w14:paraId="0B74F3A0" w14:textId="0CB57671" w:rsidR="006065B7" w:rsidRPr="00D0159E" w:rsidRDefault="006065B7" w:rsidP="006065B7">
            <w:pPr>
              <w:widowControl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新版本</w:t>
            </w: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(</w:t>
            </w:r>
            <w:r w:rsidRPr="00D0159E">
              <w:rPr>
                <w:rFonts w:ascii="Tahoma" w:eastAsia="微软雅黑" w:hAnsi="Tahoma"/>
                <w:b/>
                <w:bCs/>
                <w:kern w:val="0"/>
                <w:sz w:val="22"/>
              </w:rPr>
              <w:t>2.80)</w:t>
            </w: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优化了此问题，用上述操作</w:t>
            </w:r>
            <w:r w:rsidR="0088533E"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反而不会</w:t>
            </w: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出现</w:t>
            </w: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修改后</w:t>
            </w: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仍</w:t>
            </w:r>
            <w:r w:rsid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为</w:t>
            </w: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锁的问题</w:t>
            </w:r>
            <w:r w:rsidR="0088533E"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了</w:t>
            </w:r>
            <w:r w:rsidRPr="00D0159E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。</w:t>
            </w:r>
          </w:p>
          <w:p w14:paraId="62F31CC6" w14:textId="341189AC" w:rsidR="0088533E" w:rsidRDefault="00D0159E" w:rsidP="006065B7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优化后，</w:t>
            </w:r>
            <w:r w:rsidR="006065B7">
              <w:rPr>
                <w:rFonts w:ascii="Tahoma" w:eastAsia="微软雅黑" w:hAnsi="Tahoma" w:hint="eastAsia"/>
                <w:kern w:val="0"/>
                <w:sz w:val="22"/>
              </w:rPr>
              <w:t>因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065B7">
              <w:rPr>
                <w:rFonts w:ascii="Tahoma" w:eastAsia="微软雅黑" w:hAnsi="Tahoma" w:hint="eastAsia"/>
                <w:kern w:val="0"/>
                <w:sz w:val="22"/>
              </w:rPr>
              <w:t>面板</w:t>
            </w:r>
            <w:r w:rsidR="006065B7"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6065B7">
              <w:rPr>
                <w:rFonts w:ascii="Tahoma" w:eastAsia="微软雅黑" w:hAnsi="Tahoma" w:hint="eastAsia"/>
                <w:kern w:val="0"/>
                <w:sz w:val="22"/>
              </w:rPr>
              <w:t>的数据没有被修改过，所以默认存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>空值。</w:t>
            </w:r>
          </w:p>
          <w:p w14:paraId="0237D7CF" w14:textId="2BC96A6A" w:rsidR="006065B7" w:rsidRDefault="0088533E" w:rsidP="006065B7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存档中为空值</w:t>
            </w:r>
            <w:r w:rsidR="006065B7">
              <w:rPr>
                <w:rFonts w:ascii="Tahoma" w:eastAsia="微软雅黑" w:hAnsi="Tahoma" w:hint="eastAsia"/>
                <w:kern w:val="0"/>
                <w:sz w:val="22"/>
              </w:rPr>
              <w:t>时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新的数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准。可见：</w:t>
            </w:r>
            <w:hyperlink w:anchor="_优化_-_空数据同步更新" w:history="1">
              <w:r w:rsidR="00CD689A" w:rsidRPr="00CD689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优化</w:t>
              </w:r>
              <w:r w:rsidR="00CD689A" w:rsidRPr="00CD689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CD689A" w:rsidRPr="00CD689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空数据同步更新</w:t>
              </w:r>
            </w:hyperlink>
            <w:r w:rsidR="00CD689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7B5A5589" w14:textId="08908CE2" w:rsidR="0088533E" w:rsidRDefault="009813F4" w:rsidP="006065B7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>，如果你用插件指令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>修改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面板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>的显示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>锁定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88533E">
              <w:rPr>
                <w:rFonts w:ascii="Tahoma" w:eastAsia="微软雅黑" w:hAnsi="Tahoma" w:hint="eastAsia"/>
                <w:kern w:val="0"/>
                <w:sz w:val="22"/>
              </w:rPr>
              <w:t>情况，此问题就会复现。</w:t>
            </w:r>
          </w:p>
          <w:p w14:paraId="1E2F9FDA" w14:textId="5A8C4DA7" w:rsidR="006065B7" w:rsidRPr="006065B7" w:rsidRDefault="0088533E" w:rsidP="006065B7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="009813F4">
              <w:rPr>
                <w:rFonts w:ascii="Tahoma" w:eastAsia="微软雅黑" w:hAnsi="Tahoma" w:hint="eastAsia"/>
                <w:kern w:val="0"/>
                <w:sz w:val="22"/>
              </w:rPr>
              <w:t>插件指令执行后会</w:t>
            </w:r>
            <w:r w:rsidR="009813F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9813F4">
              <w:rPr>
                <w:rFonts w:ascii="Tahoma" w:eastAsia="微软雅黑" w:hAnsi="Tahoma" w:hint="eastAsia"/>
                <w:kern w:val="0"/>
                <w:sz w:val="22"/>
              </w:rPr>
              <w:t>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非空值，</w:t>
            </w:r>
            <w:r w:rsidR="009813F4">
              <w:rPr>
                <w:rFonts w:ascii="Tahoma" w:eastAsia="微软雅黑" w:hAnsi="Tahoma" w:hint="eastAsia"/>
                <w:kern w:val="0"/>
                <w:sz w:val="22"/>
              </w:rPr>
              <w:t>非空之后</w:t>
            </w:r>
            <w:r w:rsidR="009813F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优化策略</w:t>
            </w:r>
            <w:r w:rsidR="009813F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就失效了）</w:t>
            </w:r>
          </w:p>
        </w:tc>
      </w:tr>
    </w:tbl>
    <w:p w14:paraId="1F694D98" w14:textId="77777777" w:rsidR="009E2879" w:rsidRPr="005C33E2" w:rsidRDefault="009E2879" w:rsidP="00DE7BF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BF6EF0B" w14:textId="1628B63A" w:rsidR="00DE7BFA" w:rsidRDefault="00DE7BFA" w:rsidP="00DE7B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6E66B3" w14:textId="52789364" w:rsidR="00120ED2" w:rsidRPr="00485F8B" w:rsidRDefault="006D2050" w:rsidP="00F05E53">
      <w:pPr>
        <w:pStyle w:val="2"/>
      </w:pPr>
      <w:r>
        <w:rPr>
          <w:rFonts w:hint="eastAsia"/>
        </w:rPr>
        <w:lastRenderedPageBreak/>
        <w:t>手动</w:t>
      </w:r>
      <w:r w:rsidR="00DE7BFA" w:rsidRPr="00485F8B">
        <w:rPr>
          <w:rFonts w:hint="eastAsia"/>
        </w:rPr>
        <w:t>优化策略</w:t>
      </w:r>
    </w:p>
    <w:p w14:paraId="2E669D1F" w14:textId="5FA1CE64" w:rsidR="00120ED2" w:rsidRPr="003D6E64" w:rsidRDefault="00120ED2" w:rsidP="00F05E53">
      <w:pPr>
        <w:pStyle w:val="3"/>
        <w:numPr>
          <w:ilvl w:val="0"/>
          <w:numId w:val="1"/>
        </w:numPr>
      </w:pPr>
      <w:bookmarkStart w:id="1" w:name="_删除旧存档"/>
      <w:bookmarkEnd w:id="1"/>
      <w:r w:rsidRPr="003D6E64">
        <w:rPr>
          <w:rFonts w:hint="eastAsia"/>
        </w:rPr>
        <w:t>删除旧存档</w:t>
      </w:r>
    </w:p>
    <w:p w14:paraId="63AEEA4D" w14:textId="5834F804" w:rsidR="00120ED2" w:rsidRPr="00AB051A" w:rsidRDefault="00120ED2" w:rsidP="00120ED2">
      <w:pPr>
        <w:snapToGrid w:val="0"/>
        <w:rPr>
          <w:rFonts w:ascii="微软雅黑" w:eastAsia="微软雅黑" w:hAnsi="微软雅黑"/>
          <w:b/>
          <w:bCs/>
          <w:color w:val="0070C0"/>
          <w:sz w:val="22"/>
        </w:rPr>
      </w:pPr>
      <w:r w:rsidRPr="00AB051A">
        <w:rPr>
          <w:rFonts w:ascii="微软雅黑" w:eastAsia="微软雅黑" w:hAnsi="微软雅黑" w:hint="eastAsia"/>
          <w:b/>
          <w:bCs/>
          <w:color w:val="0070C0"/>
          <w:sz w:val="22"/>
        </w:rPr>
        <w:t>该方法解决1</w:t>
      </w:r>
      <w:r w:rsidRPr="00AB051A">
        <w:rPr>
          <w:rFonts w:ascii="微软雅黑" w:eastAsia="微软雅黑" w:hAnsi="微软雅黑"/>
          <w:b/>
          <w:bCs/>
          <w:color w:val="0070C0"/>
          <w:sz w:val="22"/>
        </w:rPr>
        <w:t>00</w:t>
      </w:r>
      <w:r w:rsidRPr="00AB051A">
        <w:rPr>
          <w:rFonts w:ascii="微软雅黑" w:eastAsia="微软雅黑" w:hAnsi="微软雅黑" w:hint="eastAsia"/>
          <w:b/>
          <w:bCs/>
          <w:color w:val="0070C0"/>
          <w:sz w:val="22"/>
        </w:rPr>
        <w:t>%的同步更新问题。</w:t>
      </w:r>
    </w:p>
    <w:p w14:paraId="031BA8F8" w14:textId="40E9AB6C" w:rsidR="00AD1D49" w:rsidRDefault="00AD1D49" w:rsidP="00120ED2">
      <w:pPr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删除save文件夹下的所有文件。</w:t>
      </w:r>
    </w:p>
    <w:p w14:paraId="0FA384CC" w14:textId="77777777" w:rsidR="00120ED2" w:rsidRDefault="00120ED2" w:rsidP="00120ED2">
      <w:pPr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因为没有了存档，数据直接按最新的初始化，</w:t>
      </w:r>
    </w:p>
    <w:p w14:paraId="6D2532D8" w14:textId="23BB017E" w:rsidR="00120ED2" w:rsidRDefault="00120ED2" w:rsidP="00AD1D49">
      <w:pPr>
        <w:snapToGrid w:val="0"/>
      </w:pPr>
      <w:r>
        <w:rPr>
          <w:rFonts w:ascii="微软雅黑" w:eastAsia="微软雅黑" w:hAnsi="微软雅黑" w:hint="eastAsia"/>
          <w:sz w:val="22"/>
        </w:rPr>
        <w:t>不需要面对存档数据与新数据不一致的问题。</w:t>
      </w:r>
    </w:p>
    <w:p w14:paraId="1722ADB3" w14:textId="2829F461" w:rsidR="00120ED2" w:rsidRDefault="00AD1D49" w:rsidP="002B0C7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D1D4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84B8C1" wp14:editId="5E454D80">
            <wp:extent cx="4062730" cy="16650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815" cy="1668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29A06" w14:textId="59A1B09C" w:rsidR="00AB051A" w:rsidRDefault="00AB051A" w:rsidP="00AB051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2B0130A8" w14:textId="6821B223" w:rsidR="009F0064" w:rsidRPr="00CD0FA2" w:rsidRDefault="009F0064" w:rsidP="00F05E53">
      <w:pPr>
        <w:pStyle w:val="3"/>
        <w:numPr>
          <w:ilvl w:val="0"/>
          <w:numId w:val="1"/>
        </w:numPr>
      </w:pPr>
      <w:r>
        <w:rPr>
          <w:rFonts w:hint="eastAsia"/>
        </w:rPr>
        <w:lastRenderedPageBreak/>
        <w:t>强制覆盖数据</w:t>
      </w:r>
    </w:p>
    <w:p w14:paraId="4E860C75" w14:textId="2A18C849" w:rsidR="00CD0FA2" w:rsidRPr="00AB051A" w:rsidRDefault="00CD0FA2" w:rsidP="00CD0FA2">
      <w:pPr>
        <w:snapToGrid w:val="0"/>
        <w:rPr>
          <w:rFonts w:ascii="微软雅黑" w:eastAsia="微软雅黑" w:hAnsi="微软雅黑"/>
          <w:b/>
          <w:bCs/>
          <w:color w:val="0070C0"/>
          <w:sz w:val="22"/>
        </w:rPr>
      </w:pPr>
      <w:r w:rsidRPr="00AB051A">
        <w:rPr>
          <w:rFonts w:ascii="微软雅黑" w:eastAsia="微软雅黑" w:hAnsi="微软雅黑" w:hint="eastAsia"/>
          <w:b/>
          <w:bCs/>
          <w:color w:val="0070C0"/>
          <w:sz w:val="22"/>
        </w:rPr>
        <w:t>该方法</w:t>
      </w:r>
      <w:r>
        <w:rPr>
          <w:rFonts w:ascii="微软雅黑" w:eastAsia="微软雅黑" w:hAnsi="微软雅黑" w:hint="eastAsia"/>
          <w:b/>
          <w:bCs/>
          <w:color w:val="0070C0"/>
          <w:sz w:val="22"/>
        </w:rPr>
        <w:t>非常局限，只能</w:t>
      </w:r>
      <w:r w:rsidRPr="00AB051A">
        <w:rPr>
          <w:rFonts w:ascii="微软雅黑" w:eastAsia="微软雅黑" w:hAnsi="微软雅黑" w:hint="eastAsia"/>
          <w:b/>
          <w:bCs/>
          <w:color w:val="0070C0"/>
          <w:sz w:val="22"/>
        </w:rPr>
        <w:t>解决</w:t>
      </w:r>
      <w:r>
        <w:rPr>
          <w:rFonts w:ascii="微软雅黑" w:eastAsia="微软雅黑" w:hAnsi="微软雅黑" w:hint="eastAsia"/>
          <w:b/>
          <w:bCs/>
          <w:color w:val="0070C0"/>
          <w:sz w:val="22"/>
        </w:rPr>
        <w:t>部分</w:t>
      </w:r>
      <w:r w:rsidRPr="00AB051A">
        <w:rPr>
          <w:rFonts w:ascii="微软雅黑" w:eastAsia="微软雅黑" w:hAnsi="微软雅黑" w:hint="eastAsia"/>
          <w:b/>
          <w:bCs/>
          <w:color w:val="0070C0"/>
          <w:sz w:val="22"/>
        </w:rPr>
        <w:t>问题。</w:t>
      </w:r>
    </w:p>
    <w:p w14:paraId="6E502F25" w14:textId="722A3A6B" w:rsidR="00CD0FA2" w:rsidRPr="00CD0FA2" w:rsidRDefault="00CD0FA2" w:rsidP="00CD0FA2">
      <w:pPr>
        <w:snapToGrid w:val="0"/>
        <w:rPr>
          <w:rFonts w:ascii="微软雅黑" w:eastAsia="微软雅黑" w:hAnsi="微软雅黑"/>
          <w:sz w:val="22"/>
        </w:rPr>
      </w:pPr>
      <w:r w:rsidRPr="00CD0FA2">
        <w:rPr>
          <w:rFonts w:ascii="微软雅黑" w:eastAsia="微软雅黑" w:hAnsi="微软雅黑" w:hint="eastAsia"/>
          <w:sz w:val="22"/>
        </w:rPr>
        <w:t>比如，角色数据库中，添加了一个新角色，并且设置入队。</w:t>
      </w:r>
    </w:p>
    <w:p w14:paraId="19C38488" w14:textId="4C839519" w:rsidR="00CD0FA2" w:rsidRPr="00CD0FA2" w:rsidRDefault="00CD0FA2" w:rsidP="00CD0FA2">
      <w:pPr>
        <w:widowControl/>
        <w:jc w:val="center"/>
        <w:rPr>
          <w:rFonts w:ascii="微软雅黑" w:eastAsia="微软雅黑" w:hAnsi="微软雅黑"/>
          <w:sz w:val="22"/>
        </w:rPr>
      </w:pPr>
      <w:r w:rsidRPr="00CD0FA2">
        <w:rPr>
          <w:rFonts w:ascii="微软雅黑" w:eastAsia="微软雅黑" w:hAnsi="微软雅黑"/>
          <w:noProof/>
          <w:sz w:val="22"/>
        </w:rPr>
        <w:drawing>
          <wp:inline distT="0" distB="0" distL="0" distR="0" wp14:anchorId="6A38A29E" wp14:editId="7A4F754A">
            <wp:extent cx="3710940" cy="1267545"/>
            <wp:effectExtent l="0" t="0" r="3810" b="889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6243" cy="1276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1169AF" w14:textId="77777777" w:rsidR="00A032ED" w:rsidRDefault="00CD0FA2" w:rsidP="00A032ED">
      <w:pPr>
        <w:widowControl/>
        <w:snapToGrid w:val="0"/>
        <w:rPr>
          <w:rFonts w:ascii="微软雅黑" w:eastAsia="微软雅黑" w:hAnsi="微软雅黑"/>
          <w:sz w:val="22"/>
        </w:rPr>
      </w:pPr>
      <w:r w:rsidRPr="00CD0FA2">
        <w:rPr>
          <w:rFonts w:ascii="微软雅黑" w:eastAsia="微软雅黑" w:hAnsi="微软雅黑" w:hint="eastAsia"/>
          <w:sz w:val="22"/>
        </w:rPr>
        <w:t>可以发现，入队后，</w:t>
      </w:r>
      <w:r w:rsidR="00A032ED">
        <w:rPr>
          <w:rFonts w:ascii="微软雅黑" w:eastAsia="微软雅黑" w:hAnsi="微软雅黑" w:hint="eastAsia"/>
          <w:sz w:val="22"/>
        </w:rPr>
        <w:t>第二个勇者的名称和脸图都是空的。</w:t>
      </w:r>
    </w:p>
    <w:p w14:paraId="3D53BBE7" w14:textId="76103B42" w:rsidR="00A032ED" w:rsidRPr="00A032ED" w:rsidRDefault="00A032ED" w:rsidP="00A032ED">
      <w:pPr>
        <w:widowControl/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这是因为</w:t>
      </w:r>
      <w:r w:rsidR="00CD0FA2" w:rsidRPr="00CD0FA2">
        <w:rPr>
          <w:rFonts w:ascii="微软雅黑" w:eastAsia="微软雅黑" w:hAnsi="微软雅黑" w:hint="eastAsia"/>
          <w:sz w:val="22"/>
        </w:rPr>
        <w:t>存档保存了原有的完全空白的数据，脸图、名称全都没有。</w:t>
      </w:r>
    </w:p>
    <w:p w14:paraId="7C08F2EB" w14:textId="55538401" w:rsidR="00CD0FA2" w:rsidRPr="00CD0FA2" w:rsidRDefault="00CD0FA2" w:rsidP="00CD0FA2">
      <w:pPr>
        <w:widowControl/>
        <w:jc w:val="center"/>
        <w:rPr>
          <w:rFonts w:ascii="微软雅黑" w:eastAsia="微软雅黑" w:hAnsi="微软雅黑"/>
          <w:sz w:val="22"/>
        </w:rPr>
      </w:pPr>
      <w:r w:rsidRPr="00CD0FA2">
        <w:rPr>
          <w:rFonts w:ascii="微软雅黑" w:eastAsia="微软雅黑" w:hAnsi="微软雅黑"/>
          <w:noProof/>
          <w:sz w:val="22"/>
        </w:rPr>
        <w:drawing>
          <wp:inline distT="0" distB="0" distL="0" distR="0" wp14:anchorId="4213A7F0" wp14:editId="30B97B57">
            <wp:extent cx="3697129" cy="1790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3944" cy="1794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BF865" w14:textId="18CC33A9" w:rsidR="00CD0FA2" w:rsidRDefault="00CD0FA2" w:rsidP="00CD0FA2">
      <w:pPr>
        <w:widowControl/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解决办法就是直接建立一个事件，强制给指定的角色</w:t>
      </w:r>
      <w:r w:rsidR="00391B31">
        <w:rPr>
          <w:rFonts w:ascii="微软雅黑" w:eastAsia="微软雅黑" w:hAnsi="微软雅黑" w:hint="eastAsia"/>
          <w:sz w:val="22"/>
        </w:rPr>
        <w:t>重新</w:t>
      </w:r>
      <w:r>
        <w:rPr>
          <w:rFonts w:ascii="微软雅黑" w:eastAsia="微软雅黑" w:hAnsi="微软雅黑" w:hint="eastAsia"/>
          <w:sz w:val="22"/>
        </w:rPr>
        <w:t>赋值</w:t>
      </w:r>
      <w:r w:rsidR="00391B31">
        <w:rPr>
          <w:rFonts w:ascii="微软雅黑" w:eastAsia="微软雅黑" w:hAnsi="微软雅黑" w:hint="eastAsia"/>
          <w:sz w:val="22"/>
        </w:rPr>
        <w:t xml:space="preserve"> </w:t>
      </w:r>
      <w:r>
        <w:rPr>
          <w:rFonts w:ascii="微软雅黑" w:eastAsia="微软雅黑" w:hAnsi="微软雅黑" w:hint="eastAsia"/>
          <w:sz w:val="22"/>
        </w:rPr>
        <w:t>脸图、名字</w:t>
      </w:r>
      <w:r w:rsidR="00391B31">
        <w:rPr>
          <w:rFonts w:ascii="微软雅黑" w:eastAsia="微软雅黑" w:hAnsi="微软雅黑" w:hint="eastAsia"/>
          <w:sz w:val="22"/>
        </w:rPr>
        <w:t xml:space="preserve"> </w:t>
      </w:r>
      <w:r>
        <w:rPr>
          <w:rFonts w:ascii="微软雅黑" w:eastAsia="微软雅黑" w:hAnsi="微软雅黑" w:hint="eastAsia"/>
          <w:sz w:val="22"/>
        </w:rPr>
        <w:t>等信息。</w:t>
      </w:r>
    </w:p>
    <w:p w14:paraId="28971B62" w14:textId="3C5AC3EA" w:rsidR="00CD0FA2" w:rsidRPr="00CD0FA2" w:rsidRDefault="00CD0FA2" w:rsidP="00CD0FA2">
      <w:pPr>
        <w:widowControl/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这样就能够保存到存档并同步了。</w:t>
      </w:r>
    </w:p>
    <w:p w14:paraId="2D3C3046" w14:textId="64E9F5E9" w:rsidR="00CD0FA2" w:rsidRDefault="00CD0FA2" w:rsidP="00CD0FA2">
      <w:pPr>
        <w:widowControl/>
        <w:jc w:val="center"/>
        <w:rPr>
          <w:rFonts w:ascii="微软雅黑" w:eastAsia="微软雅黑" w:hAnsi="微软雅黑"/>
          <w:sz w:val="22"/>
        </w:rPr>
      </w:pPr>
      <w:r w:rsidRPr="00CD0FA2">
        <w:rPr>
          <w:rFonts w:ascii="微软雅黑" w:eastAsia="微软雅黑" w:hAnsi="微软雅黑"/>
          <w:noProof/>
          <w:sz w:val="22"/>
        </w:rPr>
        <w:drawing>
          <wp:inline distT="0" distB="0" distL="0" distR="0" wp14:anchorId="284203CB" wp14:editId="28C2F004">
            <wp:extent cx="1516380" cy="1219200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638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BD6A4" w14:textId="3E1859B3" w:rsidR="00300109" w:rsidRPr="00CD0FA2" w:rsidRDefault="00300109" w:rsidP="00300109">
      <w:pPr>
        <w:widowControl/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如果你使用了插件，通过调用插件相关指令强制赋值，也能解决部分 旧存档 数据不一致问题。</w:t>
      </w:r>
    </w:p>
    <w:p w14:paraId="6173F29C" w14:textId="382F2BB4" w:rsidR="009F0064" w:rsidRDefault="009F0064" w:rsidP="00AB051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71720368" w14:textId="1FFF0E72" w:rsidR="00E2296A" w:rsidRPr="00CD0FA2" w:rsidRDefault="00AE441B" w:rsidP="00F05E53">
      <w:pPr>
        <w:pStyle w:val="3"/>
        <w:numPr>
          <w:ilvl w:val="0"/>
          <w:numId w:val="1"/>
        </w:numPr>
      </w:pPr>
      <w:r>
        <w:rPr>
          <w:rFonts w:hint="eastAsia"/>
        </w:rPr>
        <w:lastRenderedPageBreak/>
        <w:t>识别</w:t>
      </w:r>
      <w:r w:rsidR="00E2296A">
        <w:rPr>
          <w:rFonts w:hint="eastAsia"/>
        </w:rPr>
        <w:t>旧存档</w:t>
      </w:r>
    </w:p>
    <w:p w14:paraId="3ED8B104" w14:textId="2D65FC1C" w:rsidR="00952ABC" w:rsidRPr="00952ABC" w:rsidRDefault="00952ABC" w:rsidP="00952ABC">
      <w:pPr>
        <w:widowControl/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存档管理器</w:t>
      </w:r>
      <w:r w:rsidRPr="00952ABC">
        <w:rPr>
          <w:rFonts w:ascii="微软雅黑" w:eastAsia="微软雅黑" w:hAnsi="微软雅黑" w:hint="eastAsia"/>
          <w:sz w:val="22"/>
        </w:rPr>
        <w:t>能够给你方法识别旧存档的</w:t>
      </w:r>
      <w:r w:rsidR="0015397D">
        <w:rPr>
          <w:rFonts w:ascii="微软雅黑" w:eastAsia="微软雅黑" w:hAnsi="微软雅黑" w:hint="eastAsia"/>
          <w:sz w:val="22"/>
        </w:rPr>
        <w:t>方法</w:t>
      </w:r>
      <w:r w:rsidRPr="00952ABC">
        <w:rPr>
          <w:rFonts w:ascii="微软雅黑" w:eastAsia="微软雅黑" w:hAnsi="微软雅黑" w:hint="eastAsia"/>
          <w:sz w:val="22"/>
        </w:rPr>
        <w:t>：</w:t>
      </w:r>
    </w:p>
    <w:p w14:paraId="7EF3FE5C" w14:textId="6972A9B4" w:rsidR="00E2296A" w:rsidRPr="00952ABC" w:rsidRDefault="00952ABC" w:rsidP="00AE441B">
      <w:pPr>
        <w:widowControl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ab/>
      </w:r>
      <w:r w:rsidR="0090135D">
        <w:rPr>
          <w:rFonts w:ascii="Tahoma" w:eastAsia="微软雅黑" w:hAnsi="Tahoma" w:hint="eastAsia"/>
          <w:kern w:val="0"/>
          <w:sz w:val="22"/>
        </w:rPr>
        <w:t>◆</w:t>
      </w:r>
      <w:r w:rsidRPr="00952ABC">
        <w:rPr>
          <w:rFonts w:ascii="微软雅黑" w:eastAsia="微软雅黑" w:hAnsi="微软雅黑"/>
          <w:sz w:val="22"/>
        </w:rPr>
        <w:t>Drill_GlobalStorageManager</w:t>
      </w:r>
      <w:r>
        <w:rPr>
          <w:rFonts w:ascii="微软雅黑" w:eastAsia="微软雅黑" w:hAnsi="微软雅黑" w:hint="eastAsia"/>
          <w:sz w:val="22"/>
        </w:rPr>
        <w:tab/>
      </w:r>
      <w:r>
        <w:rPr>
          <w:rFonts w:ascii="微软雅黑" w:eastAsia="微软雅黑" w:hAnsi="微软雅黑" w:hint="eastAsia"/>
          <w:sz w:val="22"/>
        </w:rPr>
        <w:tab/>
      </w:r>
      <w:r w:rsidR="0090135D" w:rsidRPr="0090135D">
        <w:rPr>
          <w:rFonts w:ascii="微软雅黑" w:eastAsia="微软雅黑" w:hAnsi="微软雅黑" w:hint="eastAsia"/>
          <w:sz w:val="22"/>
        </w:rPr>
        <w:t>管理器</w:t>
      </w:r>
      <w:r w:rsidRPr="00952ABC">
        <w:rPr>
          <w:rFonts w:ascii="微软雅黑" w:eastAsia="微软雅黑" w:hAnsi="微软雅黑" w:hint="eastAsia"/>
          <w:sz w:val="22"/>
        </w:rPr>
        <w:t xml:space="preserve"> - 存档管理器</w:t>
      </w:r>
    </w:p>
    <w:p w14:paraId="0335765E" w14:textId="0FA86B6A" w:rsidR="00CC395A" w:rsidRPr="00AE441B" w:rsidRDefault="00AE441B" w:rsidP="00AE441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964081" wp14:editId="2C7E2E6E">
            <wp:extent cx="4091940" cy="970832"/>
            <wp:effectExtent l="0" t="0" r="3810" b="1270"/>
            <wp:docPr id="38" name="图片 38" descr="C:\Users\Administrator\AppData\Roaming\Tencent\Users\1355126171\QQ\WinTemp\RichOle\}`GKX)HPNVD4LQR5XAIO]U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}`GKX)HPNVD4LQR5XAIO]U8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838" cy="975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94F1A6" w14:textId="77777777" w:rsidR="00952ABC" w:rsidRDefault="00952ABC" w:rsidP="00952ABC">
      <w:pPr>
        <w:widowControl/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通过插件指令，你可以针对指定的旧存档，</w:t>
      </w:r>
    </w:p>
    <w:p w14:paraId="36240273" w14:textId="5BCEC36A" w:rsidR="00952ABC" w:rsidRDefault="00952ABC" w:rsidP="00AE441B">
      <w:pPr>
        <w:widowControl/>
        <w:snapToGrid w:val="0"/>
        <w:spacing w:after="20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给予更新提醒、或者直接执行覆盖某数据的操作。</w:t>
      </w:r>
    </w:p>
    <w:p w14:paraId="7FAC7E60" w14:textId="3F23C550" w:rsidR="00F7274D" w:rsidRDefault="00F7274D" w:rsidP="00952ABC">
      <w:pPr>
        <w:widowControl/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另外，这里提一下旧存档的定义：</w:t>
      </w:r>
    </w:p>
    <w:p w14:paraId="5A556295" w14:textId="32ACFF16" w:rsidR="00F7274D" w:rsidRPr="00F7274D" w:rsidRDefault="00F7274D" w:rsidP="00952ABC">
      <w:pPr>
        <w:widowControl/>
        <w:snapToGrid w:val="0"/>
        <w:rPr>
          <w:rFonts w:ascii="微软雅黑" w:eastAsia="微软雅黑" w:hAnsi="微软雅黑"/>
          <w:sz w:val="22"/>
        </w:rPr>
      </w:pPr>
      <w:r w:rsidRPr="00F7274D">
        <w:rPr>
          <w:rFonts w:ascii="微软雅黑" w:eastAsia="微软雅黑" w:hAnsi="微软雅黑" w:hint="eastAsia"/>
          <w:b/>
          <w:sz w:val="22"/>
        </w:rPr>
        <w:t>旧存档：</w:t>
      </w:r>
      <w:r>
        <w:rPr>
          <w:rFonts w:ascii="微软雅黑" w:eastAsia="微软雅黑" w:hAnsi="微软雅黑" w:hint="eastAsia"/>
          <w:sz w:val="22"/>
        </w:rPr>
        <w:t>指你对游戏</w:t>
      </w:r>
      <w:r w:rsidR="00036C3A">
        <w:rPr>
          <w:rFonts w:ascii="微软雅黑" w:eastAsia="微软雅黑" w:hAnsi="微软雅黑" w:hint="eastAsia"/>
          <w:sz w:val="22"/>
        </w:rPr>
        <w:t>工程</w:t>
      </w:r>
      <w:r>
        <w:rPr>
          <w:rFonts w:ascii="微软雅黑" w:eastAsia="微软雅黑" w:hAnsi="微软雅黑" w:hint="eastAsia"/>
          <w:sz w:val="22"/>
        </w:rPr>
        <w:t>进行 保存/部署 操作后，以前该游戏任何时间存储过的存档，都会被列为旧存档。</w:t>
      </w:r>
      <w:r w:rsidR="009031A8">
        <w:rPr>
          <w:rFonts w:ascii="微软雅黑" w:eastAsia="微软雅黑" w:hAnsi="微软雅黑" w:hint="eastAsia"/>
          <w:sz w:val="22"/>
        </w:rPr>
        <w:t>只有用新版游戏再次</w:t>
      </w:r>
      <w:r w:rsidR="00036C3A">
        <w:rPr>
          <w:rFonts w:ascii="微软雅黑" w:eastAsia="微软雅黑" w:hAnsi="微软雅黑" w:hint="eastAsia"/>
          <w:sz w:val="22"/>
        </w:rPr>
        <w:t>存档</w:t>
      </w:r>
      <w:r w:rsidR="009031A8">
        <w:rPr>
          <w:rFonts w:ascii="微软雅黑" w:eastAsia="微软雅黑" w:hAnsi="微软雅黑" w:hint="eastAsia"/>
          <w:sz w:val="22"/>
        </w:rPr>
        <w:t>后，旧存档标记才会消失。</w:t>
      </w:r>
    </w:p>
    <w:p w14:paraId="4CB553AF" w14:textId="54240FAB" w:rsidR="00F7274D" w:rsidRPr="00F7274D" w:rsidRDefault="00F7274D" w:rsidP="00F7274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B9F33D" wp14:editId="62398805">
            <wp:extent cx="2647950" cy="866775"/>
            <wp:effectExtent l="0" t="0" r="0" b="9525"/>
            <wp:docPr id="37" name="图片 37" descr="C:\Users\Administrator\AppData\Roaming\Tencent\Users\1355126171\QQ\WinTemp\RichOle\[]KL(T(TMY{FKOR_LO$LK{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55126171\QQ\WinTemp\RichOle\[]KL(T(TMY{FKOR_LO$LK{0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00062F" w14:textId="09BD9641" w:rsidR="006759BC" w:rsidRDefault="00F7274D" w:rsidP="00952ABC">
      <w:pPr>
        <w:widowControl/>
        <w:snapToGrid w:val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也就是说，你只需要先开游戏保存一个存档，然后保存工程，重新读取那个存档，那个存档就被识别为“旧存档”了。</w:t>
      </w:r>
    </w:p>
    <w:p w14:paraId="4AFA2E90" w14:textId="480F3052" w:rsidR="006759BC" w:rsidRPr="00952ABC" w:rsidRDefault="006759BC" w:rsidP="006759BC">
      <w:pPr>
        <w:widowControl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t>你可以写一个简单的用法来验证一下。</w:t>
      </w:r>
    </w:p>
    <w:p w14:paraId="784D342C" w14:textId="7D4F00A6" w:rsidR="006759BC" w:rsidRPr="006759BC" w:rsidRDefault="006759BC" w:rsidP="006759B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868D200" wp14:editId="6AA9466F">
            <wp:extent cx="4238625" cy="1808586"/>
            <wp:effectExtent l="0" t="0" r="0" b="1270"/>
            <wp:docPr id="39" name="图片 39" descr="C:\Users\Administrator\AppData\Roaming\Tencent\Users\1355126171\QQ\WinTemp\RichOle\O[7WVUPCOMZ8SLA2HZMLJ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55126171\QQ\WinTemp\RichOle\O[7WVUPCOMZ8SLA2HZMLJAA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808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1B223" w14:textId="77777777" w:rsidR="00952ABC" w:rsidRPr="00952ABC" w:rsidRDefault="00952ABC" w:rsidP="00952ABC">
      <w:pPr>
        <w:widowControl/>
        <w:snapToGrid w:val="0"/>
        <w:rPr>
          <w:rFonts w:ascii="微软雅黑" w:eastAsia="微软雅黑" w:hAnsi="微软雅黑"/>
          <w:sz w:val="22"/>
        </w:rPr>
      </w:pPr>
    </w:p>
    <w:p w14:paraId="70E8588B" w14:textId="65ACA6C4" w:rsidR="00E2296A" w:rsidRDefault="00E2296A" w:rsidP="00AB051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2B86AB75" w14:textId="5E3FB95C" w:rsidR="00923A03" w:rsidRPr="00923A03" w:rsidRDefault="00923A03" w:rsidP="00923A03">
      <w:pPr>
        <w:pStyle w:val="2"/>
      </w:pPr>
      <w:r>
        <w:rPr>
          <w:rFonts w:hint="eastAsia"/>
        </w:rPr>
        <w:lastRenderedPageBreak/>
        <w:t>插件</w:t>
      </w:r>
      <w:r w:rsidRPr="00485F8B">
        <w:rPr>
          <w:rFonts w:hint="eastAsia"/>
        </w:rPr>
        <w:t>优化策略</w:t>
      </w:r>
    </w:p>
    <w:p w14:paraId="3544E05C" w14:textId="3D99760B" w:rsidR="008C524E" w:rsidRPr="003D6E64" w:rsidRDefault="00EE2D5D" w:rsidP="00923A03">
      <w:pPr>
        <w:pStyle w:val="3"/>
        <w:numPr>
          <w:ilvl w:val="0"/>
          <w:numId w:val="2"/>
        </w:numPr>
      </w:pPr>
      <w:bookmarkStart w:id="2" w:name="_2）优化_-_空数据同步更新"/>
      <w:bookmarkStart w:id="3" w:name="_优化_-_空数据同步更新"/>
      <w:bookmarkEnd w:id="2"/>
      <w:bookmarkEnd w:id="3"/>
      <w:r w:rsidRPr="003D6E64">
        <w:rPr>
          <w:rFonts w:hint="eastAsia"/>
        </w:rPr>
        <w:t>优化 -</w:t>
      </w:r>
      <w:r w:rsidRPr="003D6E64">
        <w:t xml:space="preserve"> </w:t>
      </w:r>
      <w:r w:rsidR="00B07CA7" w:rsidRPr="003D6E64">
        <w:rPr>
          <w:rFonts w:hint="eastAsia"/>
        </w:rPr>
        <w:t>空</w:t>
      </w:r>
      <w:r w:rsidR="001917E0" w:rsidRPr="003D6E64">
        <w:rPr>
          <w:rFonts w:hint="eastAsia"/>
        </w:rPr>
        <w:t>数据</w:t>
      </w:r>
      <w:r w:rsidR="008C524E" w:rsidRPr="003D6E64">
        <w:rPr>
          <w:rFonts w:hint="eastAsia"/>
        </w:rPr>
        <w:t>同步更新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1917E0" w14:paraId="049412B0" w14:textId="77777777" w:rsidTr="00887AC3">
        <w:tc>
          <w:tcPr>
            <w:tcW w:w="8522" w:type="dxa"/>
            <w:shd w:val="clear" w:color="auto" w:fill="FFF2CC" w:themeFill="accent4" w:themeFillTint="33"/>
          </w:tcPr>
          <w:p w14:paraId="4D8ACC4E" w14:textId="77777777" w:rsidR="00923A03" w:rsidRPr="00EE5025" w:rsidRDefault="00923A03" w:rsidP="00923A03">
            <w:pPr>
              <w:widowControl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EE50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在</w:t>
            </w:r>
            <w:r w:rsidRPr="00EE50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3</w:t>
            </w:r>
            <w:r w:rsidRPr="00EE5025">
              <w:rPr>
                <w:rFonts w:ascii="Tahoma" w:eastAsia="微软雅黑" w:hAnsi="Tahoma"/>
                <w:b/>
                <w:bCs/>
                <w:kern w:val="0"/>
                <w:sz w:val="22"/>
              </w:rPr>
              <w:t>.20</w:t>
            </w:r>
            <w:r w:rsidRPr="00EE50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版本之后，作者我对所有插件都进行了</w:t>
            </w:r>
            <w:r w:rsidRPr="00EE50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EE50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存储结构</w:t>
            </w:r>
            <w:r w:rsidRPr="00EE50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EE50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翻新，</w:t>
            </w:r>
          </w:p>
          <w:p w14:paraId="1C4E5809" w14:textId="73F2C066" w:rsidR="001917E0" w:rsidRPr="00EE5025" w:rsidRDefault="00923A03" w:rsidP="008C524E">
            <w:pPr>
              <w:widowControl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EE50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所有插件都具备此优化功能。</w:t>
            </w:r>
          </w:p>
        </w:tc>
      </w:tr>
    </w:tbl>
    <w:p w14:paraId="2E6002E3" w14:textId="161FAA32" w:rsidR="008C524E" w:rsidRDefault="00B07CA7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 w:rsidR="008C524E">
        <w:rPr>
          <w:rFonts w:ascii="Tahoma" w:eastAsia="微软雅黑" w:hAnsi="Tahoma" w:hint="eastAsia"/>
          <w:kern w:val="0"/>
          <w:sz w:val="22"/>
        </w:rPr>
        <w:t>作者我这里</w:t>
      </w:r>
      <w:r w:rsidR="00D36D07">
        <w:rPr>
          <w:rFonts w:ascii="Tahoma" w:eastAsia="微软雅黑" w:hAnsi="Tahoma" w:hint="eastAsia"/>
          <w:kern w:val="0"/>
          <w:sz w:val="22"/>
        </w:rPr>
        <w:t>分析了一些情况</w:t>
      </w:r>
      <w:r w:rsidR="008C524E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对特定的存储</w:t>
      </w:r>
      <w:r w:rsidR="008C524E">
        <w:rPr>
          <w:rFonts w:ascii="Tahoma" w:eastAsia="微软雅黑" w:hAnsi="Tahoma" w:hint="eastAsia"/>
          <w:kern w:val="0"/>
          <w:sz w:val="22"/>
        </w:rPr>
        <w:t>做了优化：</w:t>
      </w:r>
    </w:p>
    <w:p w14:paraId="345B93A9" w14:textId="71794DC6" w:rsidR="008C524E" w:rsidRPr="001619DD" w:rsidRDefault="008C524E" w:rsidP="008C524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619DD">
        <w:rPr>
          <w:rFonts w:ascii="Tahoma" w:eastAsia="微软雅黑" w:hAnsi="Tahoma" w:hint="eastAsia"/>
          <w:color w:val="0070C0"/>
          <w:kern w:val="0"/>
          <w:sz w:val="22"/>
        </w:rPr>
        <w:t>如果插件数据一开始为空，</w:t>
      </w:r>
      <w:r w:rsidR="00B07CA7">
        <w:rPr>
          <w:rFonts w:ascii="Tahoma" w:eastAsia="微软雅黑" w:hAnsi="Tahoma" w:hint="eastAsia"/>
          <w:color w:val="0070C0"/>
          <w:kern w:val="0"/>
          <w:sz w:val="22"/>
        </w:rPr>
        <w:t>并且存入了旧存档，</w:t>
      </w:r>
      <w:r w:rsidRPr="001619DD">
        <w:rPr>
          <w:rFonts w:ascii="Tahoma" w:eastAsia="微软雅黑" w:hAnsi="Tahoma" w:hint="eastAsia"/>
          <w:color w:val="0070C0"/>
          <w:kern w:val="0"/>
          <w:sz w:val="22"/>
        </w:rPr>
        <w:t>后来</w:t>
      </w:r>
      <w:r w:rsidR="00B07CA7">
        <w:rPr>
          <w:rFonts w:ascii="Tahoma" w:eastAsia="微软雅黑" w:hAnsi="Tahoma" w:hint="eastAsia"/>
          <w:color w:val="0070C0"/>
          <w:kern w:val="0"/>
          <w:sz w:val="22"/>
        </w:rPr>
        <w:t>数据</w:t>
      </w:r>
      <w:r w:rsidRPr="001619DD">
        <w:rPr>
          <w:rFonts w:ascii="Tahoma" w:eastAsia="微软雅黑" w:hAnsi="Tahoma" w:hint="eastAsia"/>
          <w:color w:val="0070C0"/>
          <w:kern w:val="0"/>
          <w:sz w:val="22"/>
        </w:rPr>
        <w:t>添加</w:t>
      </w:r>
      <w:r>
        <w:rPr>
          <w:rFonts w:ascii="Tahoma" w:eastAsia="微软雅黑" w:hAnsi="Tahoma" w:hint="eastAsia"/>
          <w:color w:val="0070C0"/>
          <w:kern w:val="0"/>
          <w:sz w:val="22"/>
        </w:rPr>
        <w:t>上了</w:t>
      </w:r>
      <w:r w:rsidRPr="001619DD">
        <w:rPr>
          <w:rFonts w:ascii="Tahoma" w:eastAsia="微软雅黑" w:hAnsi="Tahoma" w:hint="eastAsia"/>
          <w:color w:val="0070C0"/>
          <w:kern w:val="0"/>
          <w:sz w:val="22"/>
        </w:rPr>
        <w:t>，那么该数据能够</w:t>
      </w:r>
      <w:r>
        <w:rPr>
          <w:rFonts w:ascii="Tahoma" w:eastAsia="微软雅黑" w:hAnsi="Tahoma" w:hint="eastAsia"/>
          <w:color w:val="0070C0"/>
          <w:kern w:val="0"/>
          <w:sz w:val="22"/>
        </w:rPr>
        <w:t>在旧存档中</w:t>
      </w:r>
      <w:r w:rsidRPr="001619DD">
        <w:rPr>
          <w:rFonts w:ascii="Tahoma" w:eastAsia="微软雅黑" w:hAnsi="Tahoma" w:hint="eastAsia"/>
          <w:color w:val="0070C0"/>
          <w:kern w:val="0"/>
          <w:sz w:val="22"/>
        </w:rPr>
        <w:t>正常显示。</w:t>
      </w:r>
    </w:p>
    <w:p w14:paraId="3522EA58" w14:textId="761A69B6" w:rsidR="003A183A" w:rsidRDefault="003A183A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插件中作者我会对此优化做特定的标记，留意即可：</w:t>
      </w:r>
    </w:p>
    <w:p w14:paraId="660EB6C6" w14:textId="5E11825E" w:rsidR="003A183A" w:rsidRPr="00B10985" w:rsidRDefault="003A183A" w:rsidP="00B109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A183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D644A6" wp14:editId="6FB962C5">
            <wp:extent cx="3916366" cy="944880"/>
            <wp:effectExtent l="0" t="0" r="8255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5" cy="949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72C95E" w14:textId="377679A5" w:rsidR="008C39E9" w:rsidRPr="008C39E9" w:rsidRDefault="008C39E9" w:rsidP="008C524E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注意，</w:t>
      </w:r>
      <w:r w:rsidRPr="008C39E9">
        <w:rPr>
          <w:rFonts w:ascii="Tahoma" w:eastAsia="微软雅黑" w:hAnsi="Tahoma" w:hint="eastAsia"/>
          <w:b/>
          <w:bCs/>
          <w:kern w:val="0"/>
          <w:sz w:val="22"/>
        </w:rPr>
        <w:t>此优化是为了解决</w:t>
      </w:r>
      <w:r w:rsidRPr="008C39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8C39E9">
        <w:rPr>
          <w:rFonts w:ascii="Tahoma" w:eastAsia="微软雅黑" w:hAnsi="Tahoma" w:hint="eastAsia"/>
          <w:b/>
          <w:bCs/>
          <w:kern w:val="0"/>
          <w:sz w:val="22"/>
        </w:rPr>
        <w:t>旧存档带来的另一个问题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8C39E9">
        <w:rPr>
          <w:rFonts w:ascii="Tahoma" w:eastAsia="微软雅黑" w:hAnsi="Tahoma" w:hint="eastAsia"/>
          <w:b/>
          <w:bCs/>
          <w:kern w:val="0"/>
          <w:sz w:val="22"/>
        </w:rPr>
        <w:t>空数据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8C39E9">
        <w:rPr>
          <w:rFonts w:ascii="Tahoma" w:eastAsia="微软雅黑" w:hAnsi="Tahoma" w:hint="eastAsia"/>
          <w:b/>
          <w:bCs/>
          <w:kern w:val="0"/>
          <w:sz w:val="22"/>
        </w:rPr>
        <w:t>也被</w:t>
      </w:r>
      <w:r>
        <w:rPr>
          <w:rFonts w:ascii="Tahoma" w:eastAsia="微软雅黑" w:hAnsi="Tahoma" w:hint="eastAsia"/>
          <w:b/>
          <w:bCs/>
          <w:kern w:val="0"/>
          <w:sz w:val="22"/>
        </w:rPr>
        <w:t>存储</w:t>
      </w:r>
      <w:r w:rsidR="006D3B74">
        <w:rPr>
          <w:rFonts w:ascii="Tahoma" w:eastAsia="微软雅黑" w:hAnsi="Tahoma" w:hint="eastAsia"/>
          <w:b/>
          <w:bCs/>
          <w:kern w:val="0"/>
          <w:sz w:val="22"/>
        </w:rPr>
        <w:t>到</w:t>
      </w:r>
      <w:r w:rsidRPr="008C39E9">
        <w:rPr>
          <w:rFonts w:ascii="Tahoma" w:eastAsia="微软雅黑" w:hAnsi="Tahoma" w:hint="eastAsia"/>
          <w:b/>
          <w:bCs/>
          <w:kern w:val="0"/>
          <w:sz w:val="22"/>
        </w:rPr>
        <w:t>旧存档问题。</w:t>
      </w:r>
    </w:p>
    <w:p w14:paraId="5128F8BF" w14:textId="7C6041BF" w:rsidR="009A67CE" w:rsidRDefault="008C39E9" w:rsidP="00485F8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5B4793">
        <w:rPr>
          <w:rFonts w:ascii="Tahoma" w:eastAsia="微软雅黑" w:hAnsi="Tahoma" w:hint="eastAsia"/>
          <w:kern w:val="0"/>
          <w:sz w:val="22"/>
        </w:rPr>
        <w:t>：</w:t>
      </w:r>
    </w:p>
    <w:p w14:paraId="135D8235" w14:textId="700D815E" w:rsidR="00485F8B" w:rsidRDefault="009A67CE" w:rsidP="00485F8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开始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没有添加敌人。</w:t>
      </w:r>
    </w:p>
    <w:p w14:paraId="4CE50329" w14:textId="1FB71DDC" w:rsidR="00EB522F" w:rsidRPr="00EB522F" w:rsidRDefault="00EB522F" w:rsidP="009A67C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B47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8C8DD76" wp14:editId="57E721C6">
            <wp:extent cx="2485244" cy="131826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991" cy="133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497D6" w14:textId="77777777" w:rsidR="009A67CE" w:rsidRPr="00EB522F" w:rsidRDefault="009A67CE" w:rsidP="009A67C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B522F">
        <w:rPr>
          <w:rFonts w:ascii="Tahoma" w:eastAsia="微软雅黑" w:hAnsi="Tahoma" w:hint="eastAsia"/>
          <w:kern w:val="0"/>
          <w:sz w:val="22"/>
        </w:rPr>
        <w:t>现在保存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10EB17E4" w14:textId="44095F2C" w:rsidR="009A67CE" w:rsidRDefault="009A67CE" w:rsidP="009A67C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B52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2E51F0" wp14:editId="6B307842">
            <wp:extent cx="2261426" cy="1127760"/>
            <wp:effectExtent l="0" t="0" r="571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2627" cy="1133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4FB58" w14:textId="02BCADB6" w:rsidR="009A67CE" w:rsidRDefault="009A67CE" w:rsidP="009A67C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版本中，添加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爱丽丝。</w:t>
      </w:r>
    </w:p>
    <w:p w14:paraId="1B60D2D2" w14:textId="73C7F009" w:rsidR="005B4793" w:rsidRDefault="005B4793" w:rsidP="009A67C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开游戏没问题。</w:t>
      </w:r>
    </w:p>
    <w:p w14:paraId="7565CECE" w14:textId="6E94F497" w:rsidR="009A67CE" w:rsidRPr="00EB522F" w:rsidRDefault="009A67CE" w:rsidP="009A67C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读取旧存档后，小爱丽丝的颜色是黑色。（因为数据为空）</w:t>
      </w:r>
    </w:p>
    <w:p w14:paraId="5012DB9E" w14:textId="3D826E9E" w:rsidR="009A67CE" w:rsidRDefault="009A67CE" w:rsidP="009A67C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B47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05692E9" wp14:editId="547FC172">
            <wp:extent cx="1927860" cy="51607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8471" cy="518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B47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1D41412" wp14:editId="0D21A81E">
            <wp:extent cx="2225040" cy="539606"/>
            <wp:effectExtent l="0" t="0" r="381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3955" cy="544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DA79F1" w14:textId="7A63D15E" w:rsidR="005B4793" w:rsidRPr="0045668F" w:rsidRDefault="005B4793" w:rsidP="005B4793">
      <w:pPr>
        <w:widowControl/>
        <w:rPr>
          <w:rFonts w:ascii="Tahoma" w:eastAsia="微软雅黑" w:hAnsi="Tahoma"/>
          <w:color w:val="0070C0"/>
          <w:kern w:val="0"/>
          <w:sz w:val="22"/>
        </w:rPr>
      </w:pPr>
      <w:r w:rsidRPr="0045668F">
        <w:rPr>
          <w:rFonts w:ascii="Tahoma" w:eastAsia="微软雅黑" w:hAnsi="Tahoma" w:hint="eastAsia"/>
          <w:color w:val="0070C0"/>
          <w:kern w:val="0"/>
          <w:sz w:val="22"/>
        </w:rPr>
        <w:t>优化后，新版本的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>敌人文本插件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>不会再出现此问题。</w:t>
      </w:r>
    </w:p>
    <w:p w14:paraId="5D1EA205" w14:textId="7DE1975C" w:rsidR="009A67CE" w:rsidRPr="005B4793" w:rsidRDefault="009A67CE" w:rsidP="005B479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CE78430" w14:textId="19799A3D" w:rsidR="005B4793" w:rsidRPr="009A67CE" w:rsidRDefault="005B4793" w:rsidP="009A67CE">
      <w:pPr>
        <w:widowControl/>
        <w:rPr>
          <w:rFonts w:ascii="Tahoma" w:eastAsia="微软雅黑" w:hAnsi="Tahoma"/>
          <w:kern w:val="0"/>
          <w:sz w:val="22"/>
        </w:rPr>
      </w:pPr>
      <w:r w:rsidRPr="005B4793">
        <w:rPr>
          <w:rFonts w:ascii="Tahoma" w:eastAsia="微软雅黑" w:hAnsi="Tahoma" w:hint="eastAsia"/>
          <w:kern w:val="0"/>
          <w:sz w:val="22"/>
        </w:rPr>
        <w:t>再举一个例子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4EDB2953" w14:textId="17A3D204" w:rsidR="005B4793" w:rsidRPr="005B4793" w:rsidRDefault="005B4793" w:rsidP="005B479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4793">
        <w:rPr>
          <w:rFonts w:ascii="Tahoma" w:eastAsia="微软雅黑" w:hAnsi="Tahoma" w:hint="eastAsia"/>
          <w:kern w:val="0"/>
          <w:sz w:val="22"/>
        </w:rPr>
        <w:t>高级</w:t>
      </w:r>
      <w:r w:rsidRPr="005B4793">
        <w:rPr>
          <w:rFonts w:ascii="Tahoma" w:eastAsia="微软雅黑" w:hAnsi="Tahoma" w:hint="eastAsia"/>
          <w:kern w:val="0"/>
          <w:sz w:val="22"/>
        </w:rPr>
        <w:t>boss</w:t>
      </w:r>
      <w:r w:rsidRPr="005B4793">
        <w:rPr>
          <w:rFonts w:ascii="Tahoma" w:eastAsia="微软雅黑" w:hAnsi="Tahoma" w:hint="eastAsia"/>
          <w:kern w:val="0"/>
          <w:sz w:val="22"/>
        </w:rPr>
        <w:t>生命框中，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号位置还没</w:t>
      </w:r>
      <w:r w:rsidRPr="005B4793">
        <w:rPr>
          <w:rFonts w:ascii="Tahoma" w:eastAsia="微软雅黑" w:hAnsi="Tahoma" w:hint="eastAsia"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具体敌人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的生命框属性</w:t>
      </w:r>
      <w:r w:rsidRPr="005B4793">
        <w:rPr>
          <w:rFonts w:ascii="Tahoma" w:eastAsia="微软雅黑" w:hAnsi="Tahoma" w:hint="eastAsia"/>
          <w:kern w:val="0"/>
          <w:sz w:val="22"/>
        </w:rPr>
        <w:t>。</w:t>
      </w:r>
    </w:p>
    <w:p w14:paraId="6AC8B6F6" w14:textId="272EF0DE" w:rsidR="005B4793" w:rsidRPr="005B4793" w:rsidRDefault="005B4793" w:rsidP="005B479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B47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99B6D9B" wp14:editId="52EEF0F6">
            <wp:extent cx="5053330" cy="139322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6965" cy="1396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63489" w14:textId="65C158B9" w:rsidR="005B4793" w:rsidRPr="00EB522F" w:rsidRDefault="005B4793" w:rsidP="005B4793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B522F">
        <w:rPr>
          <w:rFonts w:ascii="Tahoma" w:eastAsia="微软雅黑" w:hAnsi="Tahoma" w:hint="eastAsia"/>
          <w:kern w:val="0"/>
          <w:sz w:val="22"/>
        </w:rPr>
        <w:t>保存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692A4382" w14:textId="197CBD6E" w:rsidR="005B4793" w:rsidRDefault="005B4793" w:rsidP="005B479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B522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56CC6F8" wp14:editId="7FFB8E9F">
            <wp:extent cx="2087880" cy="1041214"/>
            <wp:effectExtent l="0" t="0" r="762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2234" cy="1048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BD669" w14:textId="38906DD5" w:rsidR="00F65985" w:rsidRPr="00F65985" w:rsidRDefault="00F65985" w:rsidP="00F659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版本中，添加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新的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8FF01C3" w14:textId="1635DC99" w:rsidR="00F65985" w:rsidRPr="00F65985" w:rsidRDefault="00F65985" w:rsidP="00F659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6598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9B0A6A7" wp14:editId="48699996">
            <wp:extent cx="3901440" cy="801306"/>
            <wp:effectExtent l="0" t="0" r="381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3533" cy="803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6ECDBD" w14:textId="330DC9BB" w:rsidR="005B4793" w:rsidRDefault="005B4793" w:rsidP="005B479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开游戏</w:t>
      </w:r>
      <w:r w:rsidR="00F65985">
        <w:rPr>
          <w:rFonts w:ascii="Tahoma" w:eastAsia="微软雅黑" w:hAnsi="Tahoma" w:hint="eastAsia"/>
          <w:kern w:val="0"/>
          <w:sz w:val="22"/>
        </w:rPr>
        <w:t>，</w:t>
      </w:r>
      <w:r w:rsidR="00F65985">
        <w:rPr>
          <w:rFonts w:ascii="Tahoma" w:eastAsia="微软雅黑" w:hAnsi="Tahoma" w:hint="eastAsia"/>
          <w:kern w:val="0"/>
          <w:sz w:val="22"/>
        </w:rPr>
        <w:t>boss</w:t>
      </w:r>
      <w:r w:rsidR="00F65985">
        <w:rPr>
          <w:rFonts w:ascii="Tahoma" w:eastAsia="微软雅黑" w:hAnsi="Tahoma" w:hint="eastAsia"/>
          <w:kern w:val="0"/>
          <w:sz w:val="22"/>
        </w:rPr>
        <w:t>能够正常显示生命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D7A8F3" w14:textId="6A4FF670" w:rsidR="005B4793" w:rsidRPr="00EB522F" w:rsidRDefault="005B4793" w:rsidP="005B479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读取旧存档后，</w:t>
      </w:r>
      <w:r w:rsidR="00F65985">
        <w:rPr>
          <w:rFonts w:ascii="Tahoma" w:eastAsia="微软雅黑" w:hAnsi="Tahoma" w:hint="eastAsia"/>
          <w:kern w:val="0"/>
          <w:sz w:val="22"/>
        </w:rPr>
        <w:t>生命框根本不显示</w:t>
      </w:r>
      <w:r>
        <w:rPr>
          <w:rFonts w:ascii="Tahoma" w:eastAsia="微软雅黑" w:hAnsi="Tahoma" w:hint="eastAsia"/>
          <w:kern w:val="0"/>
          <w:sz w:val="22"/>
        </w:rPr>
        <w:t>。（因为数据为空）</w:t>
      </w:r>
    </w:p>
    <w:p w14:paraId="17FA2D4A" w14:textId="75C6D639" w:rsidR="00F65985" w:rsidRPr="00F65985" w:rsidRDefault="00F65985" w:rsidP="00F659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6598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00DBBA" wp14:editId="7DBBC6EF">
            <wp:extent cx="3536017" cy="906780"/>
            <wp:effectExtent l="0" t="0" r="762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4983" cy="919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1A68FF" w14:textId="4FF050C6" w:rsidR="00EB522F" w:rsidRPr="0045668F" w:rsidRDefault="00F65985" w:rsidP="00F65985">
      <w:pPr>
        <w:widowControl/>
        <w:rPr>
          <w:rFonts w:ascii="Tahoma" w:eastAsia="微软雅黑" w:hAnsi="Tahoma"/>
          <w:color w:val="0070C0"/>
          <w:kern w:val="0"/>
          <w:sz w:val="22"/>
        </w:rPr>
      </w:pPr>
      <w:r w:rsidRPr="0045668F">
        <w:rPr>
          <w:rFonts w:ascii="Tahoma" w:eastAsia="微软雅黑" w:hAnsi="Tahoma" w:hint="eastAsia"/>
          <w:color w:val="0070C0"/>
          <w:kern w:val="0"/>
          <w:sz w:val="22"/>
        </w:rPr>
        <w:t>优化后，新版本的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>高级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>BOSS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>生命框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668F">
        <w:rPr>
          <w:rFonts w:ascii="Tahoma" w:eastAsia="微软雅黑" w:hAnsi="Tahoma" w:hint="eastAsia"/>
          <w:color w:val="0070C0"/>
          <w:kern w:val="0"/>
          <w:sz w:val="22"/>
        </w:rPr>
        <w:t>不会再出现此问题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D36D07" w:rsidRPr="00D36D07" w14:paraId="4151F2B4" w14:textId="77777777" w:rsidTr="00D008C5">
        <w:tc>
          <w:tcPr>
            <w:tcW w:w="8522" w:type="dxa"/>
            <w:shd w:val="clear" w:color="auto" w:fill="FFF2CC" w:themeFill="accent4" w:themeFillTint="33"/>
          </w:tcPr>
          <w:p w14:paraId="7BAE36D9" w14:textId="321D91BC" w:rsidR="00D36D07" w:rsidRPr="00D36D07" w:rsidRDefault="00D36D07" w:rsidP="00D36D07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36D07">
              <w:rPr>
                <w:rFonts w:ascii="Tahoma" w:eastAsia="微软雅黑" w:hAnsi="Tahoma" w:hint="eastAsia"/>
                <w:kern w:val="0"/>
                <w:sz w:val="22"/>
              </w:rPr>
              <w:t>如果部分</w:t>
            </w:r>
            <w:r w:rsidRPr="00D36D07">
              <w:rPr>
                <w:rFonts w:ascii="Tahoma" w:eastAsia="微软雅黑" w:hAnsi="Tahoma" w:hint="eastAsia"/>
                <w:kern w:val="0"/>
                <w:sz w:val="22"/>
              </w:rPr>
              <w:t>drill</w:t>
            </w:r>
            <w:r w:rsidRPr="00D36D07">
              <w:rPr>
                <w:rFonts w:ascii="Tahoma" w:eastAsia="微软雅黑" w:hAnsi="Tahoma" w:hint="eastAsia"/>
                <w:kern w:val="0"/>
                <w:sz w:val="22"/>
              </w:rPr>
              <w:t>插件没有此</w:t>
            </w:r>
            <w:r w:rsidRPr="00D36D0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D36D07">
              <w:rPr>
                <w:rFonts w:ascii="Tahoma" w:eastAsia="微软雅黑" w:hAnsi="Tahoma" w:hint="eastAsia"/>
                <w:kern w:val="0"/>
                <w:sz w:val="22"/>
              </w:rPr>
              <w:t>空数据的优化，而你的游戏对于此优化的需求比较迫切，</w:t>
            </w:r>
          </w:p>
          <w:p w14:paraId="657B2BF3" w14:textId="08A5AFBF" w:rsidR="00D36D07" w:rsidRPr="00D36D07" w:rsidRDefault="00D36D07" w:rsidP="00D008C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36D07">
              <w:rPr>
                <w:rFonts w:ascii="Tahoma" w:eastAsia="微软雅黑" w:hAnsi="Tahoma" w:hint="eastAsia"/>
                <w:kern w:val="0"/>
                <w:sz w:val="22"/>
              </w:rPr>
              <w:t>可以去示例里面找到群</w:t>
            </w:r>
            <w:r w:rsidR="00381EEB">
              <w:rPr>
                <w:rFonts w:ascii="Tahoma" w:eastAsia="微软雅黑" w:hAnsi="Tahoma" w:hint="eastAsia"/>
                <w:kern w:val="0"/>
                <w:sz w:val="22"/>
              </w:rPr>
              <w:t>号加群</w:t>
            </w:r>
            <w:r w:rsidRPr="00D36D07">
              <w:rPr>
                <w:rFonts w:ascii="Tahoma" w:eastAsia="微软雅黑" w:hAnsi="Tahoma" w:hint="eastAsia"/>
                <w:kern w:val="0"/>
                <w:sz w:val="22"/>
              </w:rPr>
              <w:t>，然后和作者我提哦。</w:t>
            </w:r>
          </w:p>
        </w:tc>
      </w:tr>
    </w:tbl>
    <w:p w14:paraId="3BAC079B" w14:textId="77777777" w:rsidR="00EB522F" w:rsidRPr="00D36D07" w:rsidRDefault="00EB522F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BEEDF1C" w14:textId="35F20126" w:rsidR="008C524E" w:rsidRDefault="002B0C7E" w:rsidP="002B0C7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410904" w14:textId="62286417" w:rsidR="008C524E" w:rsidRPr="003D6E64" w:rsidRDefault="00EE2D5D" w:rsidP="00923A03">
      <w:pPr>
        <w:pStyle w:val="3"/>
        <w:numPr>
          <w:ilvl w:val="0"/>
          <w:numId w:val="2"/>
        </w:numPr>
      </w:pPr>
      <w:bookmarkStart w:id="4" w:name="_优化_-_关闭插件的存储功能"/>
      <w:bookmarkEnd w:id="4"/>
      <w:r w:rsidRPr="003D6E64">
        <w:rPr>
          <w:rFonts w:hint="eastAsia"/>
        </w:rPr>
        <w:lastRenderedPageBreak/>
        <w:t>优化 -</w:t>
      </w:r>
      <w:r w:rsidRPr="003D6E64">
        <w:t xml:space="preserve"> </w:t>
      </w:r>
      <w:r w:rsidR="008C524E" w:rsidRPr="003D6E64">
        <w:rPr>
          <w:rFonts w:hint="eastAsia"/>
        </w:rPr>
        <w:t>关闭</w:t>
      </w:r>
      <w:r w:rsidR="001917E0" w:rsidRPr="003D6E64">
        <w:rPr>
          <w:rFonts w:hint="eastAsia"/>
        </w:rPr>
        <w:t>插件的</w:t>
      </w:r>
      <w:r w:rsidR="008C524E" w:rsidRPr="003D6E64">
        <w:rPr>
          <w:rFonts w:hint="eastAsia"/>
        </w:rPr>
        <w:t>存储功能</w:t>
      </w:r>
      <w:r w:rsidR="001917E0" w:rsidRPr="003D6E64">
        <w:t xml:space="preserve"> 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1917E0" w14:paraId="1D9F1C00" w14:textId="77777777" w:rsidTr="00887AC3">
        <w:tc>
          <w:tcPr>
            <w:tcW w:w="8522" w:type="dxa"/>
            <w:shd w:val="clear" w:color="auto" w:fill="FFF2CC" w:themeFill="accent4" w:themeFillTint="33"/>
          </w:tcPr>
          <w:p w14:paraId="28AD5B95" w14:textId="44B27C58" w:rsidR="001917E0" w:rsidRDefault="001917E0" w:rsidP="008C524E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功能开关只有少部分插件具备，大部分插件必须</w:t>
            </w:r>
            <w:r w:rsidR="00183F86">
              <w:rPr>
                <w:rFonts w:ascii="Tahoma" w:eastAsia="微软雅黑" w:hAnsi="Tahoma" w:hint="eastAsia"/>
                <w:kern w:val="0"/>
                <w:sz w:val="22"/>
              </w:rPr>
              <w:t>存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据</w:t>
            </w:r>
            <w:r w:rsidR="00183F86">
              <w:rPr>
                <w:rFonts w:ascii="Tahoma" w:eastAsia="微软雅黑" w:hAnsi="Tahoma" w:hint="eastAsia"/>
                <w:kern w:val="0"/>
                <w:sz w:val="22"/>
              </w:rPr>
              <w:t>才能工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CB66297" w14:textId="77777777" w:rsidR="00335944" w:rsidRDefault="00887AC3" w:rsidP="0033594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插件提供了控制开关，</w:t>
      </w:r>
    </w:p>
    <w:p w14:paraId="5F948C2C" w14:textId="77777777" w:rsidR="00335944" w:rsidRPr="00B37241" w:rsidRDefault="00335944" w:rsidP="00335944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B37241">
        <w:rPr>
          <w:rFonts w:ascii="Tahoma" w:eastAsia="微软雅黑" w:hAnsi="Tahoma" w:hint="eastAsia"/>
          <w:color w:val="0070C0"/>
          <w:kern w:val="0"/>
          <w:sz w:val="22"/>
        </w:rPr>
        <w:t>你</w:t>
      </w:r>
      <w:r w:rsidR="00887AC3" w:rsidRPr="00B37241">
        <w:rPr>
          <w:rFonts w:ascii="Tahoma" w:eastAsia="微软雅黑" w:hAnsi="Tahoma" w:hint="eastAsia"/>
          <w:color w:val="0070C0"/>
          <w:kern w:val="0"/>
          <w:sz w:val="22"/>
        </w:rPr>
        <w:t>可以直接关闭存储功能，</w:t>
      </w:r>
      <w:r w:rsidRPr="00B37241">
        <w:rPr>
          <w:rFonts w:ascii="Tahoma" w:eastAsia="微软雅黑" w:hAnsi="Tahoma" w:hint="eastAsia"/>
          <w:color w:val="0070C0"/>
          <w:kern w:val="0"/>
          <w:sz w:val="22"/>
        </w:rPr>
        <w:t>这样就能完全避免旧存档同步问题了。</w:t>
      </w:r>
    </w:p>
    <w:p w14:paraId="056EC3DF" w14:textId="2BF1353F" w:rsidR="00887AC3" w:rsidRPr="00B37241" w:rsidRDefault="00887AC3" w:rsidP="00335944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B37241">
        <w:rPr>
          <w:rFonts w:ascii="Tahoma" w:eastAsia="微软雅黑" w:hAnsi="Tahoma" w:hint="eastAsia"/>
          <w:color w:val="0070C0"/>
          <w:kern w:val="0"/>
          <w:sz w:val="22"/>
        </w:rPr>
        <w:t>但是对应的</w:t>
      </w:r>
      <w:r w:rsidR="00335944" w:rsidRPr="00B37241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Pr="00B37241">
        <w:rPr>
          <w:rFonts w:ascii="Tahoma" w:eastAsia="微软雅黑" w:hAnsi="Tahoma" w:hint="eastAsia"/>
          <w:color w:val="0070C0"/>
          <w:kern w:val="0"/>
          <w:sz w:val="22"/>
        </w:rPr>
        <w:t>一些</w:t>
      </w:r>
      <w:r w:rsidR="00335944" w:rsidRPr="00B37241">
        <w:rPr>
          <w:rFonts w:ascii="Tahoma" w:eastAsia="微软雅黑" w:hAnsi="Tahoma" w:hint="eastAsia"/>
          <w:color w:val="0070C0"/>
          <w:kern w:val="0"/>
          <w:sz w:val="22"/>
        </w:rPr>
        <w:t>插件</w:t>
      </w:r>
      <w:r w:rsidRPr="00B37241">
        <w:rPr>
          <w:rFonts w:ascii="Tahoma" w:eastAsia="微软雅黑" w:hAnsi="Tahoma" w:hint="eastAsia"/>
          <w:color w:val="0070C0"/>
          <w:kern w:val="0"/>
          <w:sz w:val="22"/>
        </w:rPr>
        <w:t>功能</w:t>
      </w:r>
      <w:r w:rsidR="00335944" w:rsidRPr="00B37241">
        <w:rPr>
          <w:rFonts w:ascii="Tahoma" w:eastAsia="微软雅黑" w:hAnsi="Tahoma" w:hint="eastAsia"/>
          <w:color w:val="0070C0"/>
          <w:kern w:val="0"/>
          <w:sz w:val="22"/>
        </w:rPr>
        <w:t>会因为无法存储而失效</w:t>
      </w:r>
      <w:r w:rsidRPr="00B3724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6B13121" w14:textId="77777777" w:rsidR="00887AC3" w:rsidRPr="006B2E4F" w:rsidRDefault="00887AC3" w:rsidP="00887AC3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B2E4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6B6B467" wp14:editId="1A339F19">
            <wp:extent cx="3451860" cy="101668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8786" cy="1021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F2B90" w14:textId="529CD647" w:rsidR="001917E0" w:rsidRDefault="001917E0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5D55508" w14:textId="4098ED9A" w:rsidR="00887AC3" w:rsidRDefault="00887AC3" w:rsidP="008C52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 w:rsidR="00795383">
        <w:rPr>
          <w:rFonts w:ascii="Tahoma" w:eastAsia="微软雅黑" w:hAnsi="Tahoma" w:hint="eastAsia"/>
          <w:kern w:val="0"/>
          <w:sz w:val="22"/>
        </w:rPr>
        <w:t xml:space="preserve"> </w:t>
      </w:r>
      <w:r w:rsidR="00795383">
        <w:rPr>
          <w:rFonts w:ascii="Tahoma" w:eastAsia="微软雅黑" w:hAnsi="Tahoma" w:hint="eastAsia"/>
          <w:kern w:val="0"/>
          <w:sz w:val="22"/>
        </w:rPr>
        <w:t>多层地图背景</w:t>
      </w:r>
      <w:r w:rsidR="00795383">
        <w:rPr>
          <w:rFonts w:ascii="Tahoma" w:eastAsia="微软雅黑" w:hAnsi="Tahoma" w:hint="eastAsia"/>
          <w:kern w:val="0"/>
          <w:sz w:val="22"/>
        </w:rPr>
        <w:t xml:space="preserve"> </w:t>
      </w:r>
      <w:r w:rsidR="00795383">
        <w:rPr>
          <w:rFonts w:ascii="Tahoma" w:eastAsia="微软雅黑" w:hAnsi="Tahoma" w:hint="eastAsia"/>
          <w:kern w:val="0"/>
          <w:sz w:val="22"/>
        </w:rPr>
        <w:t>插件。</w:t>
      </w:r>
    </w:p>
    <w:p w14:paraId="3C773574" w14:textId="77777777" w:rsidR="00234E64" w:rsidRDefault="00234E64" w:rsidP="00234E6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的所有配置数据（包括位置、速度、透明度等），都会在存档中存储。</w:t>
      </w:r>
    </w:p>
    <w:p w14:paraId="444A78EF" w14:textId="77777777" w:rsidR="00234E64" w:rsidRDefault="00234E64" w:rsidP="00234E6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这些数据通过插件指令修改后，永久有效。</w:t>
      </w:r>
    </w:p>
    <w:p w14:paraId="45DFF999" w14:textId="1862C690" w:rsidR="00234E64" w:rsidRPr="00234E64" w:rsidRDefault="00234E64" w:rsidP="00234E6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66F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00A6DA" wp14:editId="07AEF7B1">
            <wp:extent cx="2316480" cy="1741618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2589" cy="1753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B4ED7" w14:textId="45F4E67C" w:rsidR="00887AC3" w:rsidRDefault="00234E64" w:rsidP="00887AC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插件关闭存储后，会</w:t>
      </w:r>
      <w:r w:rsidR="00887AC3">
        <w:rPr>
          <w:rFonts w:ascii="Tahoma" w:eastAsia="微软雅黑" w:hAnsi="Tahoma" w:hint="eastAsia"/>
          <w:kern w:val="0"/>
          <w:sz w:val="22"/>
        </w:rPr>
        <w:t>使得</w:t>
      </w:r>
      <w:r w:rsidR="00887AC3">
        <w:rPr>
          <w:rFonts w:ascii="Tahoma" w:eastAsia="微软雅黑" w:hAnsi="Tahoma" w:hint="eastAsia"/>
          <w:kern w:val="0"/>
          <w:sz w:val="22"/>
        </w:rPr>
        <w:t xml:space="preserve"> </w:t>
      </w:r>
      <w:r w:rsidR="00887AC3">
        <w:rPr>
          <w:rFonts w:ascii="Tahoma" w:eastAsia="微软雅黑" w:hAnsi="Tahoma" w:hint="eastAsia"/>
          <w:kern w:val="0"/>
          <w:sz w:val="22"/>
        </w:rPr>
        <w:t>插件指令</w:t>
      </w:r>
      <w:r w:rsidR="00887AC3">
        <w:rPr>
          <w:rFonts w:ascii="Tahoma" w:eastAsia="微软雅黑" w:hAnsi="Tahoma" w:hint="eastAsia"/>
          <w:kern w:val="0"/>
          <w:sz w:val="22"/>
        </w:rPr>
        <w:t xml:space="preserve"> </w:t>
      </w:r>
      <w:r w:rsidR="00887AC3">
        <w:rPr>
          <w:rFonts w:ascii="Tahoma" w:eastAsia="微软雅黑" w:hAnsi="Tahoma" w:hint="eastAsia"/>
          <w:kern w:val="0"/>
          <w:sz w:val="22"/>
        </w:rPr>
        <w:t>的改变不能永久有效。</w:t>
      </w:r>
    </w:p>
    <w:p w14:paraId="0AB07CBD" w14:textId="77777777" w:rsidR="00234E64" w:rsidRDefault="00234E64" w:rsidP="00887AC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，显示隐藏关系也无法保存，只能是临时效果，</w:t>
      </w:r>
    </w:p>
    <w:p w14:paraId="6FA52862" w14:textId="466B855D" w:rsidR="00234E64" w:rsidRDefault="00234E64" w:rsidP="00887AC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不能制作同一个地图具有多种不同背景的永久切换功能了。</w:t>
      </w:r>
    </w:p>
    <w:p w14:paraId="51CD8E82" w14:textId="5F3B09EC" w:rsidR="00887AC3" w:rsidRPr="00234E64" w:rsidRDefault="00234E64" w:rsidP="00234E6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34E6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3DF7958" wp14:editId="0574F78D">
            <wp:extent cx="3916680" cy="1874405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86" cy="1881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2E438" w14:textId="77777777" w:rsidR="00887AC3" w:rsidRDefault="00887AC3" w:rsidP="008C524E"/>
    <w:p w14:paraId="21D54DDF" w14:textId="0F1937DC" w:rsidR="007C5F49" w:rsidRDefault="007C5F49">
      <w:pPr>
        <w:widowControl/>
        <w:jc w:val="left"/>
      </w:pPr>
      <w:r>
        <w:br w:type="page"/>
      </w:r>
    </w:p>
    <w:p w14:paraId="44F4F7C9" w14:textId="77777777" w:rsidR="007C5F49" w:rsidRDefault="007C5F49" w:rsidP="007C5F49">
      <w:pPr>
        <w:pStyle w:val="2"/>
      </w:pPr>
      <w:r>
        <w:rPr>
          <w:rFonts w:hint="eastAsia"/>
        </w:rPr>
        <w:lastRenderedPageBreak/>
        <w:t>常见问题（FAQ）</w:t>
      </w:r>
    </w:p>
    <w:p w14:paraId="17BAA10B" w14:textId="77777777" w:rsidR="00D71125" w:rsidRDefault="00D71125" w:rsidP="00D71125">
      <w:pPr>
        <w:pStyle w:val="3"/>
        <w:spacing w:line="276" w:lineRule="auto"/>
      </w:pPr>
      <w:r>
        <w:rPr>
          <w:rFonts w:hint="eastAsia"/>
        </w:rPr>
        <w:t>在编辑器中删除事件后读取旧存档出错</w:t>
      </w:r>
    </w:p>
    <w:tbl>
      <w:tblPr>
        <w:tblStyle w:val="af"/>
        <w:tblW w:w="8931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513"/>
      </w:tblGrid>
      <w:tr w:rsidR="00D71125" w14:paraId="3965EAF3" w14:textId="77777777" w:rsidTr="00C43EF7">
        <w:tc>
          <w:tcPr>
            <w:tcW w:w="1418" w:type="dxa"/>
          </w:tcPr>
          <w:p w14:paraId="6DC0EDC6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513" w:type="dxa"/>
          </w:tcPr>
          <w:p w14:paraId="1D6EA969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编辑器中删除事件后读取旧存档出错</w:t>
            </w:r>
          </w:p>
        </w:tc>
      </w:tr>
      <w:tr w:rsidR="00D71125" w14:paraId="779D9177" w14:textId="77777777" w:rsidTr="00C43EF7">
        <w:tc>
          <w:tcPr>
            <w:tcW w:w="1418" w:type="dxa"/>
          </w:tcPr>
          <w:p w14:paraId="15F342E6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513" w:type="dxa"/>
          </w:tcPr>
          <w:p w14:paraId="305A2422" w14:textId="77777777" w:rsidR="00D71125" w:rsidRPr="00FA659A" w:rsidRDefault="00D71125" w:rsidP="00D711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A659A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26110582" wp14:editId="0F57B660">
                  <wp:extent cx="1920240" cy="1015869"/>
                  <wp:effectExtent l="0" t="0" r="3810" b="0"/>
                  <wp:docPr id="202094398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3792" cy="10230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 xml:space="preserve"> </w:t>
            </w:r>
            <w:r w:rsidRPr="00FA659A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6FD95E99" wp14:editId="215F73D2">
                  <wp:extent cx="1943100" cy="1016392"/>
                  <wp:effectExtent l="0" t="0" r="0" b="0"/>
                  <wp:docPr id="1450368518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7073" cy="10289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28F722" w14:textId="77777777" w:rsidR="00D71125" w:rsidRPr="003A22B1" w:rsidRDefault="00D71125" w:rsidP="00C43EF7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3A22B1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37F8B47A" wp14:editId="26B6ED53">
                  <wp:extent cx="3653737" cy="2103120"/>
                  <wp:effectExtent l="0" t="0" r="4445" b="0"/>
                  <wp:docPr id="298309642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70061" cy="21125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125" w14:paraId="7AE9041E" w14:textId="77777777" w:rsidTr="00C43EF7">
        <w:tc>
          <w:tcPr>
            <w:tcW w:w="1418" w:type="dxa"/>
          </w:tcPr>
          <w:p w14:paraId="72E27252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513" w:type="dxa"/>
          </w:tcPr>
          <w:p w14:paraId="7448A9CC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上图，有钥匙的时候保存存档。</w:t>
            </w:r>
          </w:p>
          <w:p w14:paraId="22A6FA9C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后续再删掉钥匙事件，然后读取旧存档，会出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age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错误。</w:t>
            </w:r>
          </w:p>
        </w:tc>
      </w:tr>
      <w:tr w:rsidR="00D71125" w14:paraId="1EFC4E7B" w14:textId="77777777" w:rsidTr="00C43EF7">
        <w:tc>
          <w:tcPr>
            <w:tcW w:w="1418" w:type="dxa"/>
          </w:tcPr>
          <w:p w14:paraId="584FDDBF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发生条件</w:t>
            </w:r>
          </w:p>
        </w:tc>
        <w:tc>
          <w:tcPr>
            <w:tcW w:w="7513" w:type="dxa"/>
          </w:tcPr>
          <w:p w14:paraId="0AFAC321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通常设计游戏都是加事件，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删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事件很少，所以这个问题不容易被发现。</w:t>
            </w:r>
          </w:p>
          <w:p w14:paraId="511C7B31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2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只要再加上事件，就不报错了。</w:t>
            </w:r>
          </w:p>
          <w:p w14:paraId="4CAED51A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3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新游戏不会出错，只有在旧存档中存在这个问题。</w:t>
            </w:r>
          </w:p>
          <w:p w14:paraId="6A32192A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没有加任何插件时，这样做不会出错，加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drill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大部分插件后，就可能会出现这个错误。</w:t>
            </w:r>
          </w:p>
        </w:tc>
      </w:tr>
      <w:tr w:rsidR="00D71125" w14:paraId="08B6638B" w14:textId="77777777" w:rsidTr="00C43EF7">
        <w:tc>
          <w:tcPr>
            <w:tcW w:w="1418" w:type="dxa"/>
          </w:tcPr>
          <w:p w14:paraId="505B7F94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513" w:type="dxa"/>
          </w:tcPr>
          <w:p w14:paraId="613A21C3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作者我在写插件的时候，发现游戏原脚本里面，有个重刷事件数据的函数：</w:t>
            </w:r>
          </w:p>
          <w:p w14:paraId="0E2E1D3F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ind w:firstLineChars="200" w:firstLine="44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3A22B1">
              <w:rPr>
                <w:rFonts w:ascii="Tahoma" w:eastAsia="微软雅黑" w:hAnsi="Tahoma"/>
                <w:kern w:val="0"/>
                <w:sz w:val="22"/>
              </w:rPr>
              <w:t>Scene_</w:t>
            </w:r>
            <w:proofErr w:type="gramStart"/>
            <w:r w:rsidRPr="003A22B1">
              <w:rPr>
                <w:rFonts w:ascii="Tahoma" w:eastAsia="微软雅黑" w:hAnsi="Tahoma"/>
                <w:kern w:val="0"/>
                <w:sz w:val="22"/>
              </w:rPr>
              <w:t>Load.prototype.reloadMapIfUpdated</w:t>
            </w:r>
            <w:proofErr w:type="spellEnd"/>
            <w:proofErr w:type="gramEnd"/>
          </w:p>
          <w:p w14:paraId="1A24A07A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个函数会重制存储在事件中的数据，让碎片、遮罩、动画序列、临时插件指令的数据全部清空，所以作者我把它禁用了。</w:t>
            </w:r>
          </w:p>
          <w:p w14:paraId="0A2D30B4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禁用之后，就会出现这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u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2B22EB4" w14:textId="77777777" w:rsidR="00D71125" w:rsidRPr="003A22B1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u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修复脚本，由于执行禁用的插件很多，不能每个插件都写修复脚本。于是作者我把修复脚本放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存档管理器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了。</w:t>
            </w:r>
          </w:p>
        </w:tc>
      </w:tr>
      <w:tr w:rsidR="00D71125" w14:paraId="0515880D" w14:textId="77777777" w:rsidTr="00C43EF7">
        <w:tc>
          <w:tcPr>
            <w:tcW w:w="1418" w:type="dxa"/>
          </w:tcPr>
          <w:p w14:paraId="58158F28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513" w:type="dxa"/>
          </w:tcPr>
          <w:p w14:paraId="4E21E330" w14:textId="77777777" w:rsidR="00D71125" w:rsidRDefault="00D71125" w:rsidP="00C43EF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添加插件：</w:t>
            </w:r>
            <w:proofErr w:type="spellStart"/>
            <w:r w:rsidRPr="003A22B1">
              <w:rPr>
                <w:rFonts w:ascii="Tahoma" w:eastAsia="微软雅黑" w:hAnsi="Tahoma"/>
                <w:kern w:val="0"/>
                <w:sz w:val="22"/>
              </w:rPr>
              <w:t>Drill_GlobalStorageManager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3A22B1">
              <w:rPr>
                <w:rFonts w:ascii="Tahoma" w:eastAsia="微软雅黑" w:hAnsi="Tahoma" w:hint="eastAsia"/>
                <w:kern w:val="0"/>
                <w:sz w:val="22"/>
              </w:rPr>
              <w:t>管理器</w:t>
            </w:r>
            <w:r w:rsidRPr="003A22B1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3A22B1">
              <w:rPr>
                <w:rFonts w:ascii="Tahoma" w:eastAsia="微软雅黑" w:hAnsi="Tahoma"/>
                <w:kern w:val="0"/>
                <w:sz w:val="22"/>
              </w:rPr>
              <w:t>存档管理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就能解决。</w:t>
            </w:r>
          </w:p>
        </w:tc>
      </w:tr>
    </w:tbl>
    <w:p w14:paraId="3B301EE9" w14:textId="77777777" w:rsidR="007C5F49" w:rsidRPr="008C524E" w:rsidRDefault="007C5F49" w:rsidP="008C524E">
      <w:pPr>
        <w:rPr>
          <w:rFonts w:hint="eastAsia"/>
        </w:rPr>
      </w:pPr>
    </w:p>
    <w:sectPr w:rsidR="007C5F49" w:rsidRPr="008C524E" w:rsidSect="00F65773">
      <w:headerReference w:type="default" r:id="rId4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0CB093" w14:textId="77777777" w:rsidR="00F65773" w:rsidRDefault="00F65773" w:rsidP="00F268BE">
      <w:r>
        <w:separator/>
      </w:r>
    </w:p>
  </w:endnote>
  <w:endnote w:type="continuationSeparator" w:id="0">
    <w:p w14:paraId="1AE4F175" w14:textId="77777777" w:rsidR="00F65773" w:rsidRDefault="00F6577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1A9990" w14:textId="77777777" w:rsidR="00F65773" w:rsidRDefault="00F65773" w:rsidP="00F268BE">
      <w:r>
        <w:separator/>
      </w:r>
    </w:p>
  </w:footnote>
  <w:footnote w:type="continuationSeparator" w:id="0">
    <w:p w14:paraId="6881B441" w14:textId="77777777" w:rsidR="00F65773" w:rsidRDefault="00F6577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A587EE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7F2AF29D" wp14:editId="2DAA624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765447"/>
    <w:multiLevelType w:val="hybridMultilevel"/>
    <w:tmpl w:val="3D647908"/>
    <w:lvl w:ilvl="0" w:tplc="FACCF5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34E7869"/>
    <w:multiLevelType w:val="hybridMultilevel"/>
    <w:tmpl w:val="3D647908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429353891">
    <w:abstractNumId w:val="0"/>
  </w:num>
  <w:num w:numId="2" w16cid:durableId="48362152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13D"/>
    <w:rsid w:val="0002589E"/>
    <w:rsid w:val="000314EA"/>
    <w:rsid w:val="00033B2D"/>
    <w:rsid w:val="0003437D"/>
    <w:rsid w:val="000366A4"/>
    <w:rsid w:val="00036C3A"/>
    <w:rsid w:val="0004022B"/>
    <w:rsid w:val="000537C7"/>
    <w:rsid w:val="00061217"/>
    <w:rsid w:val="000612B6"/>
    <w:rsid w:val="000660DB"/>
    <w:rsid w:val="000675ED"/>
    <w:rsid w:val="00070C61"/>
    <w:rsid w:val="00073133"/>
    <w:rsid w:val="00080E6D"/>
    <w:rsid w:val="00084F5E"/>
    <w:rsid w:val="0009235F"/>
    <w:rsid w:val="0009433A"/>
    <w:rsid w:val="00095869"/>
    <w:rsid w:val="00097BE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769"/>
    <w:rsid w:val="00115AB2"/>
    <w:rsid w:val="00120ED2"/>
    <w:rsid w:val="001218E1"/>
    <w:rsid w:val="00134914"/>
    <w:rsid w:val="00137D7B"/>
    <w:rsid w:val="001409D3"/>
    <w:rsid w:val="0015353A"/>
    <w:rsid w:val="0015397D"/>
    <w:rsid w:val="00166FEC"/>
    <w:rsid w:val="00174AC1"/>
    <w:rsid w:val="00180D8C"/>
    <w:rsid w:val="00183F86"/>
    <w:rsid w:val="00184741"/>
    <w:rsid w:val="00185F5A"/>
    <w:rsid w:val="001917E0"/>
    <w:rsid w:val="00193FE1"/>
    <w:rsid w:val="001956F9"/>
    <w:rsid w:val="001A188F"/>
    <w:rsid w:val="001A1D32"/>
    <w:rsid w:val="001A3F5E"/>
    <w:rsid w:val="001A481B"/>
    <w:rsid w:val="001A59A9"/>
    <w:rsid w:val="001B0BDE"/>
    <w:rsid w:val="001D2E5A"/>
    <w:rsid w:val="001D6308"/>
    <w:rsid w:val="001E0B6A"/>
    <w:rsid w:val="001F2659"/>
    <w:rsid w:val="002011FD"/>
    <w:rsid w:val="002014FF"/>
    <w:rsid w:val="00212328"/>
    <w:rsid w:val="002131B8"/>
    <w:rsid w:val="00226086"/>
    <w:rsid w:val="00233AC4"/>
    <w:rsid w:val="00234E64"/>
    <w:rsid w:val="0024514D"/>
    <w:rsid w:val="00247BAD"/>
    <w:rsid w:val="00247E16"/>
    <w:rsid w:val="002534A2"/>
    <w:rsid w:val="0025567A"/>
    <w:rsid w:val="002562B4"/>
    <w:rsid w:val="00256BB5"/>
    <w:rsid w:val="00260075"/>
    <w:rsid w:val="00260209"/>
    <w:rsid w:val="00261B42"/>
    <w:rsid w:val="00262E66"/>
    <w:rsid w:val="00267A1C"/>
    <w:rsid w:val="00270AA0"/>
    <w:rsid w:val="0027322E"/>
    <w:rsid w:val="00283CE2"/>
    <w:rsid w:val="0028490F"/>
    <w:rsid w:val="00285013"/>
    <w:rsid w:val="002860AF"/>
    <w:rsid w:val="002A3241"/>
    <w:rsid w:val="002A4145"/>
    <w:rsid w:val="002A5049"/>
    <w:rsid w:val="002B0C7E"/>
    <w:rsid w:val="002B1243"/>
    <w:rsid w:val="002B5545"/>
    <w:rsid w:val="002C065A"/>
    <w:rsid w:val="002C0AC2"/>
    <w:rsid w:val="002C0CF7"/>
    <w:rsid w:val="002C4ACA"/>
    <w:rsid w:val="002D4C56"/>
    <w:rsid w:val="002F1466"/>
    <w:rsid w:val="00300109"/>
    <w:rsid w:val="003266BF"/>
    <w:rsid w:val="00326DBE"/>
    <w:rsid w:val="00335944"/>
    <w:rsid w:val="0034280F"/>
    <w:rsid w:val="003448B3"/>
    <w:rsid w:val="0034506E"/>
    <w:rsid w:val="00351085"/>
    <w:rsid w:val="0035233D"/>
    <w:rsid w:val="00360FB1"/>
    <w:rsid w:val="0036796B"/>
    <w:rsid w:val="00367F30"/>
    <w:rsid w:val="003774AB"/>
    <w:rsid w:val="00381EEB"/>
    <w:rsid w:val="00387CA1"/>
    <w:rsid w:val="00391B31"/>
    <w:rsid w:val="003967F2"/>
    <w:rsid w:val="003A183A"/>
    <w:rsid w:val="003B25CF"/>
    <w:rsid w:val="003B5E80"/>
    <w:rsid w:val="003C04D7"/>
    <w:rsid w:val="003D6E64"/>
    <w:rsid w:val="003E561F"/>
    <w:rsid w:val="003E7D71"/>
    <w:rsid w:val="003F4FFD"/>
    <w:rsid w:val="003F7532"/>
    <w:rsid w:val="003F7D6C"/>
    <w:rsid w:val="0040550D"/>
    <w:rsid w:val="004118E6"/>
    <w:rsid w:val="00413CE4"/>
    <w:rsid w:val="00420D52"/>
    <w:rsid w:val="00424D40"/>
    <w:rsid w:val="00427FE8"/>
    <w:rsid w:val="00434A2A"/>
    <w:rsid w:val="00435163"/>
    <w:rsid w:val="004404B3"/>
    <w:rsid w:val="00442623"/>
    <w:rsid w:val="00443326"/>
    <w:rsid w:val="00452705"/>
    <w:rsid w:val="0045470F"/>
    <w:rsid w:val="004549C7"/>
    <w:rsid w:val="0045668F"/>
    <w:rsid w:val="004623E4"/>
    <w:rsid w:val="00462D12"/>
    <w:rsid w:val="00464DA3"/>
    <w:rsid w:val="004718C4"/>
    <w:rsid w:val="00485F8B"/>
    <w:rsid w:val="00490BC9"/>
    <w:rsid w:val="00496083"/>
    <w:rsid w:val="00496666"/>
    <w:rsid w:val="00496FD5"/>
    <w:rsid w:val="00497D93"/>
    <w:rsid w:val="004A619F"/>
    <w:rsid w:val="004A64FA"/>
    <w:rsid w:val="004B1074"/>
    <w:rsid w:val="004B1FBB"/>
    <w:rsid w:val="004B27EB"/>
    <w:rsid w:val="004C6E7F"/>
    <w:rsid w:val="004D005E"/>
    <w:rsid w:val="004D209D"/>
    <w:rsid w:val="004E15B8"/>
    <w:rsid w:val="004E1F26"/>
    <w:rsid w:val="004E1F47"/>
    <w:rsid w:val="004E73FC"/>
    <w:rsid w:val="004F0F27"/>
    <w:rsid w:val="004F26C9"/>
    <w:rsid w:val="004F2709"/>
    <w:rsid w:val="004F3C10"/>
    <w:rsid w:val="004F6BEF"/>
    <w:rsid w:val="004F70A1"/>
    <w:rsid w:val="005008AB"/>
    <w:rsid w:val="005102FB"/>
    <w:rsid w:val="0051087B"/>
    <w:rsid w:val="00514759"/>
    <w:rsid w:val="00514B2D"/>
    <w:rsid w:val="00515EB5"/>
    <w:rsid w:val="00516828"/>
    <w:rsid w:val="00520E84"/>
    <w:rsid w:val="00522548"/>
    <w:rsid w:val="00523440"/>
    <w:rsid w:val="0052705F"/>
    <w:rsid w:val="0052798A"/>
    <w:rsid w:val="00533447"/>
    <w:rsid w:val="00534DB3"/>
    <w:rsid w:val="00535597"/>
    <w:rsid w:val="00535C31"/>
    <w:rsid w:val="005362FC"/>
    <w:rsid w:val="00543FA4"/>
    <w:rsid w:val="0055512F"/>
    <w:rsid w:val="0057228B"/>
    <w:rsid w:val="005812AF"/>
    <w:rsid w:val="00581690"/>
    <w:rsid w:val="005842AF"/>
    <w:rsid w:val="005855F9"/>
    <w:rsid w:val="005858E5"/>
    <w:rsid w:val="005955E3"/>
    <w:rsid w:val="005A1A9C"/>
    <w:rsid w:val="005A1E67"/>
    <w:rsid w:val="005B0165"/>
    <w:rsid w:val="005B4793"/>
    <w:rsid w:val="005B6AF8"/>
    <w:rsid w:val="005C33E2"/>
    <w:rsid w:val="005D635B"/>
    <w:rsid w:val="00600575"/>
    <w:rsid w:val="00600D41"/>
    <w:rsid w:val="00601D5A"/>
    <w:rsid w:val="00603C72"/>
    <w:rsid w:val="00604817"/>
    <w:rsid w:val="0060536B"/>
    <w:rsid w:val="006065B7"/>
    <w:rsid w:val="00612904"/>
    <w:rsid w:val="00612B3C"/>
    <w:rsid w:val="006134E9"/>
    <w:rsid w:val="00615CDC"/>
    <w:rsid w:val="00616074"/>
    <w:rsid w:val="00616FB0"/>
    <w:rsid w:val="006349EE"/>
    <w:rsid w:val="00635E34"/>
    <w:rsid w:val="006361E3"/>
    <w:rsid w:val="00637E6B"/>
    <w:rsid w:val="00641DEA"/>
    <w:rsid w:val="00663252"/>
    <w:rsid w:val="00663B73"/>
    <w:rsid w:val="00675142"/>
    <w:rsid w:val="006759BC"/>
    <w:rsid w:val="00685F90"/>
    <w:rsid w:val="00693DD6"/>
    <w:rsid w:val="00694B5C"/>
    <w:rsid w:val="006A3E9F"/>
    <w:rsid w:val="006B0D77"/>
    <w:rsid w:val="006D2050"/>
    <w:rsid w:val="006D2401"/>
    <w:rsid w:val="006D31D0"/>
    <w:rsid w:val="006D3B74"/>
    <w:rsid w:val="006E08DA"/>
    <w:rsid w:val="006E4593"/>
    <w:rsid w:val="006F45F4"/>
    <w:rsid w:val="007078AB"/>
    <w:rsid w:val="007103FE"/>
    <w:rsid w:val="0072494F"/>
    <w:rsid w:val="00725F51"/>
    <w:rsid w:val="0073667F"/>
    <w:rsid w:val="00743EAC"/>
    <w:rsid w:val="007729A1"/>
    <w:rsid w:val="007801E1"/>
    <w:rsid w:val="00781DD1"/>
    <w:rsid w:val="00784485"/>
    <w:rsid w:val="00784F32"/>
    <w:rsid w:val="00795383"/>
    <w:rsid w:val="007955CB"/>
    <w:rsid w:val="007A0AB4"/>
    <w:rsid w:val="007A3437"/>
    <w:rsid w:val="007A4BBA"/>
    <w:rsid w:val="007C25FF"/>
    <w:rsid w:val="007C489B"/>
    <w:rsid w:val="007C5F49"/>
    <w:rsid w:val="007D0DEC"/>
    <w:rsid w:val="007D1DCB"/>
    <w:rsid w:val="007D6165"/>
    <w:rsid w:val="007E0120"/>
    <w:rsid w:val="007E15AA"/>
    <w:rsid w:val="007E4C54"/>
    <w:rsid w:val="007E5AC6"/>
    <w:rsid w:val="00811F00"/>
    <w:rsid w:val="0081301F"/>
    <w:rsid w:val="008174EC"/>
    <w:rsid w:val="008230ED"/>
    <w:rsid w:val="00826D17"/>
    <w:rsid w:val="008405CE"/>
    <w:rsid w:val="00843900"/>
    <w:rsid w:val="00850584"/>
    <w:rsid w:val="00851F39"/>
    <w:rsid w:val="0085529B"/>
    <w:rsid w:val="00856A10"/>
    <w:rsid w:val="00860FDC"/>
    <w:rsid w:val="00862EDB"/>
    <w:rsid w:val="008776AE"/>
    <w:rsid w:val="0088533E"/>
    <w:rsid w:val="00887AC3"/>
    <w:rsid w:val="0089367C"/>
    <w:rsid w:val="00895D80"/>
    <w:rsid w:val="00897112"/>
    <w:rsid w:val="008A1D86"/>
    <w:rsid w:val="008A492D"/>
    <w:rsid w:val="008C39E9"/>
    <w:rsid w:val="008C4287"/>
    <w:rsid w:val="008C524E"/>
    <w:rsid w:val="008C565C"/>
    <w:rsid w:val="008C74E6"/>
    <w:rsid w:val="008C7A7A"/>
    <w:rsid w:val="008D5D85"/>
    <w:rsid w:val="008E1C68"/>
    <w:rsid w:val="008E52C8"/>
    <w:rsid w:val="008F103A"/>
    <w:rsid w:val="008F2B64"/>
    <w:rsid w:val="008F7975"/>
    <w:rsid w:val="0090135D"/>
    <w:rsid w:val="00902FC9"/>
    <w:rsid w:val="009031A8"/>
    <w:rsid w:val="00923A03"/>
    <w:rsid w:val="00930FC4"/>
    <w:rsid w:val="00937D0E"/>
    <w:rsid w:val="00952ABC"/>
    <w:rsid w:val="009552F9"/>
    <w:rsid w:val="00966A1C"/>
    <w:rsid w:val="009670A4"/>
    <w:rsid w:val="009678F8"/>
    <w:rsid w:val="00970D43"/>
    <w:rsid w:val="009813F4"/>
    <w:rsid w:val="00984995"/>
    <w:rsid w:val="0099011C"/>
    <w:rsid w:val="0099138E"/>
    <w:rsid w:val="009949DC"/>
    <w:rsid w:val="009A67CE"/>
    <w:rsid w:val="009A7DF3"/>
    <w:rsid w:val="009A7FCB"/>
    <w:rsid w:val="009B2144"/>
    <w:rsid w:val="009B7073"/>
    <w:rsid w:val="009B7224"/>
    <w:rsid w:val="009C0B0F"/>
    <w:rsid w:val="009E2879"/>
    <w:rsid w:val="009E2C9E"/>
    <w:rsid w:val="009E2F1E"/>
    <w:rsid w:val="009F0064"/>
    <w:rsid w:val="00A032ED"/>
    <w:rsid w:val="00A1060C"/>
    <w:rsid w:val="00A20A63"/>
    <w:rsid w:val="00A21866"/>
    <w:rsid w:val="00A37C6C"/>
    <w:rsid w:val="00A448B5"/>
    <w:rsid w:val="00A46C2B"/>
    <w:rsid w:val="00A503DC"/>
    <w:rsid w:val="00A52223"/>
    <w:rsid w:val="00A5420A"/>
    <w:rsid w:val="00A56620"/>
    <w:rsid w:val="00A66664"/>
    <w:rsid w:val="00A73E91"/>
    <w:rsid w:val="00A75EF6"/>
    <w:rsid w:val="00A76DA8"/>
    <w:rsid w:val="00A7710E"/>
    <w:rsid w:val="00A801BA"/>
    <w:rsid w:val="00A823C7"/>
    <w:rsid w:val="00A93612"/>
    <w:rsid w:val="00A96372"/>
    <w:rsid w:val="00A967B5"/>
    <w:rsid w:val="00AA0818"/>
    <w:rsid w:val="00AA7C0B"/>
    <w:rsid w:val="00AB051A"/>
    <w:rsid w:val="00AB2EE9"/>
    <w:rsid w:val="00AC420E"/>
    <w:rsid w:val="00AC4C58"/>
    <w:rsid w:val="00AD140A"/>
    <w:rsid w:val="00AD1D49"/>
    <w:rsid w:val="00AD2CEB"/>
    <w:rsid w:val="00AD32D6"/>
    <w:rsid w:val="00AD49B1"/>
    <w:rsid w:val="00AD5635"/>
    <w:rsid w:val="00AD7747"/>
    <w:rsid w:val="00AE1B41"/>
    <w:rsid w:val="00AE441B"/>
    <w:rsid w:val="00AF0775"/>
    <w:rsid w:val="00AF19BD"/>
    <w:rsid w:val="00B0233A"/>
    <w:rsid w:val="00B02F23"/>
    <w:rsid w:val="00B07CA7"/>
    <w:rsid w:val="00B10985"/>
    <w:rsid w:val="00B10EEB"/>
    <w:rsid w:val="00B1775B"/>
    <w:rsid w:val="00B208DC"/>
    <w:rsid w:val="00B22F6A"/>
    <w:rsid w:val="00B33D45"/>
    <w:rsid w:val="00B37241"/>
    <w:rsid w:val="00B42DF1"/>
    <w:rsid w:val="00B452F0"/>
    <w:rsid w:val="00B4689C"/>
    <w:rsid w:val="00B4748C"/>
    <w:rsid w:val="00B64233"/>
    <w:rsid w:val="00B7013A"/>
    <w:rsid w:val="00B70B6F"/>
    <w:rsid w:val="00B74258"/>
    <w:rsid w:val="00B754C7"/>
    <w:rsid w:val="00B8685F"/>
    <w:rsid w:val="00B87882"/>
    <w:rsid w:val="00B95A23"/>
    <w:rsid w:val="00BA4AEF"/>
    <w:rsid w:val="00BA5355"/>
    <w:rsid w:val="00BC23A8"/>
    <w:rsid w:val="00BC4010"/>
    <w:rsid w:val="00BC7230"/>
    <w:rsid w:val="00BD2A96"/>
    <w:rsid w:val="00BD3977"/>
    <w:rsid w:val="00BD6D88"/>
    <w:rsid w:val="00BE0FF5"/>
    <w:rsid w:val="00C01989"/>
    <w:rsid w:val="00C07BAF"/>
    <w:rsid w:val="00C10C91"/>
    <w:rsid w:val="00C111E2"/>
    <w:rsid w:val="00C12236"/>
    <w:rsid w:val="00C15731"/>
    <w:rsid w:val="00C2530E"/>
    <w:rsid w:val="00C35285"/>
    <w:rsid w:val="00C415C0"/>
    <w:rsid w:val="00C430EA"/>
    <w:rsid w:val="00C4790E"/>
    <w:rsid w:val="00C54300"/>
    <w:rsid w:val="00C6278F"/>
    <w:rsid w:val="00C76E23"/>
    <w:rsid w:val="00C85744"/>
    <w:rsid w:val="00C863C6"/>
    <w:rsid w:val="00C87434"/>
    <w:rsid w:val="00C91612"/>
    <w:rsid w:val="00C91888"/>
    <w:rsid w:val="00CA2FB3"/>
    <w:rsid w:val="00CB0AB8"/>
    <w:rsid w:val="00CC2260"/>
    <w:rsid w:val="00CC395A"/>
    <w:rsid w:val="00CC40E9"/>
    <w:rsid w:val="00CC5471"/>
    <w:rsid w:val="00CD0FA2"/>
    <w:rsid w:val="00CD535A"/>
    <w:rsid w:val="00CD689A"/>
    <w:rsid w:val="00CE4870"/>
    <w:rsid w:val="00CE5624"/>
    <w:rsid w:val="00CE7610"/>
    <w:rsid w:val="00CF4F94"/>
    <w:rsid w:val="00CF5AA2"/>
    <w:rsid w:val="00CF6F80"/>
    <w:rsid w:val="00D0159E"/>
    <w:rsid w:val="00D0373C"/>
    <w:rsid w:val="00D03B7A"/>
    <w:rsid w:val="00D11E89"/>
    <w:rsid w:val="00D12B12"/>
    <w:rsid w:val="00D13144"/>
    <w:rsid w:val="00D15788"/>
    <w:rsid w:val="00D3468E"/>
    <w:rsid w:val="00D36D07"/>
    <w:rsid w:val="00D41102"/>
    <w:rsid w:val="00D54E39"/>
    <w:rsid w:val="00D570D4"/>
    <w:rsid w:val="00D71125"/>
    <w:rsid w:val="00D75C5A"/>
    <w:rsid w:val="00D87237"/>
    <w:rsid w:val="00D92500"/>
    <w:rsid w:val="00D92694"/>
    <w:rsid w:val="00D94FF0"/>
    <w:rsid w:val="00D95B7F"/>
    <w:rsid w:val="00D95ECE"/>
    <w:rsid w:val="00DA497F"/>
    <w:rsid w:val="00DB5187"/>
    <w:rsid w:val="00DD331D"/>
    <w:rsid w:val="00DD45A2"/>
    <w:rsid w:val="00DE3E57"/>
    <w:rsid w:val="00DE6CF1"/>
    <w:rsid w:val="00DE7BFA"/>
    <w:rsid w:val="00DF3864"/>
    <w:rsid w:val="00DF4645"/>
    <w:rsid w:val="00DF4D8B"/>
    <w:rsid w:val="00DF55FA"/>
    <w:rsid w:val="00DF7B66"/>
    <w:rsid w:val="00E019A7"/>
    <w:rsid w:val="00E01E1F"/>
    <w:rsid w:val="00E03C00"/>
    <w:rsid w:val="00E06332"/>
    <w:rsid w:val="00E2180F"/>
    <w:rsid w:val="00E2195D"/>
    <w:rsid w:val="00E2296A"/>
    <w:rsid w:val="00E25E8B"/>
    <w:rsid w:val="00E35F04"/>
    <w:rsid w:val="00E42584"/>
    <w:rsid w:val="00E444E4"/>
    <w:rsid w:val="00E50789"/>
    <w:rsid w:val="00E50921"/>
    <w:rsid w:val="00E602F9"/>
    <w:rsid w:val="00E6184C"/>
    <w:rsid w:val="00E63A9D"/>
    <w:rsid w:val="00E67A87"/>
    <w:rsid w:val="00E7096C"/>
    <w:rsid w:val="00E76559"/>
    <w:rsid w:val="00E801B5"/>
    <w:rsid w:val="00E97B3F"/>
    <w:rsid w:val="00EA04A6"/>
    <w:rsid w:val="00EA2455"/>
    <w:rsid w:val="00EB18E2"/>
    <w:rsid w:val="00EB522F"/>
    <w:rsid w:val="00EC157F"/>
    <w:rsid w:val="00EC1791"/>
    <w:rsid w:val="00EC22B5"/>
    <w:rsid w:val="00ED3DD2"/>
    <w:rsid w:val="00ED4148"/>
    <w:rsid w:val="00ED4F5E"/>
    <w:rsid w:val="00ED509D"/>
    <w:rsid w:val="00EE2D5D"/>
    <w:rsid w:val="00EE5025"/>
    <w:rsid w:val="00EF349B"/>
    <w:rsid w:val="00F00E93"/>
    <w:rsid w:val="00F034A6"/>
    <w:rsid w:val="00F04BD8"/>
    <w:rsid w:val="00F05E53"/>
    <w:rsid w:val="00F14E87"/>
    <w:rsid w:val="00F24C43"/>
    <w:rsid w:val="00F24E9F"/>
    <w:rsid w:val="00F255C4"/>
    <w:rsid w:val="00F25782"/>
    <w:rsid w:val="00F264E4"/>
    <w:rsid w:val="00F268BE"/>
    <w:rsid w:val="00F30CA7"/>
    <w:rsid w:val="00F320D9"/>
    <w:rsid w:val="00F3622E"/>
    <w:rsid w:val="00F40059"/>
    <w:rsid w:val="00F4061F"/>
    <w:rsid w:val="00F513F3"/>
    <w:rsid w:val="00F62776"/>
    <w:rsid w:val="00F63184"/>
    <w:rsid w:val="00F64A5A"/>
    <w:rsid w:val="00F65773"/>
    <w:rsid w:val="00F65985"/>
    <w:rsid w:val="00F677BD"/>
    <w:rsid w:val="00F713C9"/>
    <w:rsid w:val="00F7274D"/>
    <w:rsid w:val="00F7513E"/>
    <w:rsid w:val="00F753B0"/>
    <w:rsid w:val="00F7768C"/>
    <w:rsid w:val="00F80812"/>
    <w:rsid w:val="00F83873"/>
    <w:rsid w:val="00F83D06"/>
    <w:rsid w:val="00FA194C"/>
    <w:rsid w:val="00FA3A32"/>
    <w:rsid w:val="00FA4F00"/>
    <w:rsid w:val="00FB1DE8"/>
    <w:rsid w:val="00FC27C4"/>
    <w:rsid w:val="00FD13BD"/>
    <w:rsid w:val="00FE2BBC"/>
    <w:rsid w:val="00FE454D"/>
    <w:rsid w:val="00FE52DA"/>
    <w:rsid w:val="00FE7F7D"/>
    <w:rsid w:val="00FF4B7C"/>
    <w:rsid w:val="00FF6231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CC4A483"/>
  <w15:docId w15:val="{55088F52-10B3-4BC3-A423-6DBD19BD2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F05E5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05E53"/>
    <w:pPr>
      <w:keepNext/>
      <w:keepLines/>
      <w:spacing w:before="240" w:after="120" w:line="415" w:lineRule="auto"/>
      <w:outlineLvl w:val="2"/>
    </w:pPr>
    <w:rPr>
      <w:b/>
      <w:bCs/>
      <w:sz w:val="28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120ED2"/>
    <w:pPr>
      <w:keepNext/>
      <w:keepLines/>
      <w:spacing w:before="120" w:after="120"/>
      <w:outlineLvl w:val="3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F05E5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F05E53"/>
    <w:rPr>
      <w:b/>
      <w:bCs/>
      <w:sz w:val="28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120ED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1">
    <w:name w:val="未处理的提及1"/>
    <w:basedOn w:val="a0"/>
    <w:uiPriority w:val="99"/>
    <w:semiHidden/>
    <w:unhideWhenUsed/>
    <w:rsid w:val="00D0159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10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62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471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63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7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75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56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01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120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67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57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70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92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5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692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14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81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20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61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87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460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778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41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58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9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52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96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77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338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9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92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87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73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16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235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84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05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4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350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45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64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2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58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300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382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00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8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06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37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35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69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89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424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26" Type="http://schemas.openxmlformats.org/officeDocument/2006/relationships/image" Target="media/image17.jpe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package" Target="embeddings/Microsoft_Visio___1.vsdx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image" Target="media/image1.png"/><Relationship Id="rId51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57835F-6E7A-4E92-9BAF-4BA19BC966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2</TotalTime>
  <Pages>14</Pages>
  <Words>591</Words>
  <Characters>3375</Characters>
  <Application>Microsoft Office Word</Application>
  <DocSecurity>0</DocSecurity>
  <Lines>28</Lines>
  <Paragraphs>7</Paragraphs>
  <ScaleCrop>false</ScaleCrop>
  <Company/>
  <LinksUpToDate>false</LinksUpToDate>
  <CharactersWithSpaces>3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09</cp:revision>
  <dcterms:created xsi:type="dcterms:W3CDTF">2018-10-01T08:22:00Z</dcterms:created>
  <dcterms:modified xsi:type="dcterms:W3CDTF">2024-02-22T14:32:00Z</dcterms:modified>
</cp:coreProperties>
</file>